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1.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3.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4.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5.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6.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8.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19.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61" r:id="rId2"/>
    <p:sldId id="263" r:id="rId3"/>
    <p:sldId id="269" r:id="rId4"/>
    <p:sldId id="272" r:id="rId5"/>
    <p:sldId id="256" r:id="rId6"/>
    <p:sldId id="264" r:id="rId7"/>
    <p:sldId id="276" r:id="rId8"/>
    <p:sldId id="277" r:id="rId9"/>
    <p:sldId id="270" r:id="rId10"/>
    <p:sldId id="265" r:id="rId11"/>
    <p:sldId id="279" r:id="rId12"/>
    <p:sldId id="280" r:id="rId13"/>
    <p:sldId id="281" r:id="rId14"/>
    <p:sldId id="284" r:id="rId15"/>
    <p:sldId id="285" r:id="rId16"/>
    <p:sldId id="286" r:id="rId17"/>
    <p:sldId id="287" r:id="rId18"/>
    <p:sldId id="266" r:id="rId19"/>
    <p:sldId id="282" r:id="rId20"/>
    <p:sldId id="288" r:id="rId21"/>
    <p:sldId id="289" r:id="rId22"/>
    <p:sldId id="290" r:id="rId23"/>
    <p:sldId id="283" r:id="rId24"/>
    <p:sldId id="291" r:id="rId25"/>
    <p:sldId id="293" r:id="rId26"/>
    <p:sldId id="294" r:id="rId27"/>
    <p:sldId id="295" r:id="rId28"/>
    <p:sldId id="267" r:id="rId29"/>
    <p:sldId id="296" r:id="rId30"/>
    <p:sldId id="297" r:id="rId31"/>
    <p:sldId id="298" r:id="rId32"/>
    <p:sldId id="299" r:id="rId33"/>
    <p:sldId id="300" r:id="rId34"/>
    <p:sldId id="301" r:id="rId35"/>
    <p:sldId id="302" r:id="rId36"/>
    <p:sldId id="303" r:id="rId37"/>
    <p:sldId id="304" r:id="rId38"/>
    <p:sldId id="305" r:id="rId39"/>
    <p:sldId id="306" r:id="rId40"/>
    <p:sldId id="292" r:id="rId41"/>
    <p:sldId id="307" r:id="rId42"/>
    <p:sldId id="308" r:id="rId43"/>
    <p:sldId id="309" r:id="rId44"/>
    <p:sldId id="310" r:id="rId45"/>
    <p:sldId id="311" r:id="rId46"/>
    <p:sldId id="312" r:id="rId47"/>
    <p:sldId id="271" r:id="rId48"/>
    <p:sldId id="313" r:id="rId49"/>
    <p:sldId id="314" r:id="rId50"/>
    <p:sldId id="315" r:id="rId51"/>
    <p:sldId id="316" r:id="rId52"/>
    <p:sldId id="317" r:id="rId53"/>
    <p:sldId id="268" r:id="rId54"/>
    <p:sldId id="320" r:id="rId55"/>
    <p:sldId id="318" r:id="rId56"/>
    <p:sldId id="324" r:id="rId57"/>
    <p:sldId id="319" r:id="rId58"/>
    <p:sldId id="321" r:id="rId59"/>
    <p:sldId id="322" r:id="rId60"/>
    <p:sldId id="323" r:id="rId61"/>
    <p:sldId id="326" r:id="rId62"/>
    <p:sldId id="327" r:id="rId63"/>
    <p:sldId id="328" r:id="rId64"/>
    <p:sldId id="329" r:id="rId65"/>
    <p:sldId id="330" r:id="rId66"/>
    <p:sldId id="331" r:id="rId67"/>
    <p:sldId id="325" r:id="rId68"/>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77" autoAdjust="0"/>
    <p:restoredTop sz="85507" autoAdjust="0"/>
  </p:normalViewPr>
  <p:slideViewPr>
    <p:cSldViewPr snapToGrid="0">
      <p:cViewPr varScale="1">
        <p:scale>
          <a:sx n="63" d="100"/>
          <a:sy n="63" d="100"/>
        </p:scale>
        <p:origin x="104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Temari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Introducción</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Sistema Braille</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Diseño del Prototipo</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4888119B-4460-4856-B734-0AC31AC71F78}">
      <dgm:prSet phldrT="[Texto]"/>
      <dgm:spPr/>
      <dgm:t>
        <a:bodyPr/>
        <a:lstStyle/>
        <a:p>
          <a:r>
            <a:rPr lang="es-ES" dirty="0" smtClean="0"/>
            <a:t>Pruebas y Análisis de Resultados</a:t>
          </a:r>
          <a:endParaRPr lang="es-ES"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E9350BBD-0C18-4831-8E7C-F16A45935431}">
      <dgm:prSet phldrT="[Texto]"/>
      <dgm:spPr/>
      <dgm:t>
        <a:bodyPr/>
        <a:lstStyle/>
        <a:p>
          <a:r>
            <a:rPr lang="es-ES" dirty="0" smtClean="0"/>
            <a:t>Conclusiones</a:t>
          </a:r>
          <a:endParaRPr lang="es-ES" dirty="0"/>
        </a:p>
      </dgm:t>
    </dgm:pt>
    <dgm:pt modelId="{66EFD120-7370-4236-A1C8-805476443644}" type="parTrans" cxnId="{5A0BE935-2E16-4ECD-979E-C3DFA916FC51}">
      <dgm:prSet/>
      <dgm:spPr/>
      <dgm:t>
        <a:bodyPr/>
        <a:lstStyle/>
        <a:p>
          <a:endParaRPr lang="es-ES"/>
        </a:p>
      </dgm:t>
    </dgm:pt>
    <dgm:pt modelId="{F16DC11A-92A1-4BB0-B5D0-334054FBA32C}" type="sibTrans" cxnId="{5A0BE935-2E16-4ECD-979E-C3DFA916FC51}">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5"/>
      <dgm:spPr/>
      <dgm:t>
        <a:bodyPr/>
        <a:lstStyle/>
        <a:p>
          <a:endParaRPr lang="es-ES"/>
        </a:p>
      </dgm:t>
    </dgm:pt>
    <dgm:pt modelId="{7210391E-D0BA-4B05-BC9D-4C5F7A7038B2}" type="pres">
      <dgm:prSet presAssocID="{C718ADCF-EE16-40A9-92E0-023D415A390D}" presName="childText" presStyleLbl="bgAcc1" presStyleIdx="1" presStyleCnt="5"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5"/>
      <dgm:spPr/>
      <dgm:t>
        <a:bodyPr/>
        <a:lstStyle/>
        <a:p>
          <a:endParaRPr lang="es-ES"/>
        </a:p>
      </dgm:t>
    </dgm:pt>
    <dgm:pt modelId="{59DD2AFD-1A85-48C2-96F2-E73FC04B45F7}" type="pres">
      <dgm:prSet presAssocID="{613D9770-E617-4792-A0EF-694D6913B044}" presName="childText" presStyleLbl="bgAcc1" presStyleIdx="2" presStyleCnt="5"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3" presStyleCnt="5"/>
      <dgm:spPr/>
      <dgm:t>
        <a:bodyPr/>
        <a:lstStyle/>
        <a:p>
          <a:endParaRPr lang="es-ES"/>
        </a:p>
      </dgm:t>
    </dgm:pt>
    <dgm:pt modelId="{0AFB512E-0A1F-4167-ADE0-87DA96AF7CDA}" type="pres">
      <dgm:prSet presAssocID="{4888119B-4460-4856-B734-0AC31AC71F78}" presName="childText" presStyleLbl="bgAcc1" presStyleIdx="3" presStyleCnt="5"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4" presStyleCnt="5"/>
      <dgm:spPr/>
      <dgm:t>
        <a:bodyPr/>
        <a:lstStyle/>
        <a:p>
          <a:endParaRPr lang="es-ES"/>
        </a:p>
      </dgm:t>
    </dgm:pt>
    <dgm:pt modelId="{33DB687E-6F14-4652-B35A-51688E08CDBC}" type="pres">
      <dgm:prSet presAssocID="{E9350BBD-0C18-4831-8E7C-F16A45935431}" presName="childText" presStyleLbl="bgAcc1" presStyleIdx="4" presStyleCnt="5" custScaleX="739626" custScaleY="95946">
        <dgm:presLayoutVars>
          <dgm:bulletEnabled val="1"/>
        </dgm:presLayoutVars>
      </dgm:prSet>
      <dgm:spPr/>
      <dgm:t>
        <a:bodyPr/>
        <a:lstStyle/>
        <a:p>
          <a:endParaRPr lang="es-ES"/>
        </a:p>
      </dgm:t>
    </dgm:pt>
  </dgm:ptLst>
  <dgm:cxnLst>
    <dgm:cxn modelId="{6A32063A-28BC-4504-9B08-DE86890334CB}" type="presOf" srcId="{7061F2FC-F2AB-4DE3-98B0-886576B4E2C6}" destId="{D433476B-D68D-4328-ADAC-B2895D3D50CF}" srcOrd="0" destOrd="0" presId="urn:microsoft.com/office/officeart/2005/8/layout/hierarchy3"/>
    <dgm:cxn modelId="{EF47845C-D509-4F8F-8F78-20B3B316A787}" type="presOf" srcId="{E9350BBD-0C18-4831-8E7C-F16A45935431}" destId="{33DB687E-6F14-4652-B35A-51688E08CDBC}" srcOrd="0" destOrd="0" presId="urn:microsoft.com/office/officeart/2005/8/layout/hierarchy3"/>
    <dgm:cxn modelId="{B4EA6F33-0C7E-487B-B2DC-5FE8150045CB}" type="presOf" srcId="{300571DF-0E8D-4A75-B42A-9E0E27DF9B85}" destId="{2A81AC24-19E8-4B05-BE18-7F7DC22883F5}" srcOrd="0" destOrd="0" presId="urn:microsoft.com/office/officeart/2005/8/layout/hierarchy3"/>
    <dgm:cxn modelId="{03A6A860-BF0A-43E4-A36D-6966135441FA}" type="presOf" srcId="{4349BE00-98CD-4A0C-8970-0800DCF0B510}" destId="{6453487C-0FAF-4B32-BD10-ECD1ABD7E947}" srcOrd="0" destOrd="0" presId="urn:microsoft.com/office/officeart/2005/8/layout/hierarchy3"/>
    <dgm:cxn modelId="{291A4421-D416-4F75-9DB5-7FF2A576C8D0}" type="presOf" srcId="{0E6EAE7D-5720-4E49-8312-A1094045AD70}" destId="{672A5E56-DE7C-423B-8AF4-B37E93A0E78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6BC890C-24A4-4248-B8E0-C8D27B418675}" type="presOf" srcId="{4888119B-4460-4856-B734-0AC31AC71F78}" destId="{0AFB512E-0A1F-4167-ADE0-87DA96AF7CDA}" srcOrd="0" destOrd="0" presId="urn:microsoft.com/office/officeart/2005/8/layout/hierarchy3"/>
    <dgm:cxn modelId="{45BB1C60-EBBF-4B09-A0A0-777BEAACD694}" type="presOf" srcId="{613D9770-E617-4792-A0EF-694D6913B044}" destId="{59DD2AFD-1A85-48C2-96F2-E73FC04B45F7}" srcOrd="0" destOrd="0" presId="urn:microsoft.com/office/officeart/2005/8/layout/hierarchy3"/>
    <dgm:cxn modelId="{5F8B2352-151D-4E8A-B9D8-13D9FF6C9AB4}" type="presOf" srcId="{CB9964DC-5E01-4879-9733-CDEE2AB1D1F7}" destId="{C7DDC059-89DD-4F99-A10D-9C975D60C8D8}" srcOrd="1" destOrd="0" presId="urn:microsoft.com/office/officeart/2005/8/layout/hierarchy3"/>
    <dgm:cxn modelId="{A2107C80-4A8C-4923-8C7E-686F0829C106}" type="presOf" srcId="{C718ADCF-EE16-40A9-92E0-023D415A390D}" destId="{7210391E-D0BA-4B05-BC9D-4C5F7A7038B2}" srcOrd="0" destOrd="0" presId="urn:microsoft.com/office/officeart/2005/8/layout/hierarchy3"/>
    <dgm:cxn modelId="{980169CA-5B63-437C-858C-BA56AD54F6D5}" type="presOf" srcId="{CB9964DC-5E01-4879-9733-CDEE2AB1D1F7}" destId="{ECB1CA3E-26B8-4A39-AEF8-6F06E506D3C7}" srcOrd="0" destOrd="0" presId="urn:microsoft.com/office/officeart/2005/8/layout/hierarchy3"/>
    <dgm:cxn modelId="{AEC39A83-76B8-4C0A-97F2-F3865E322778}" srcId="{CB9964DC-5E01-4879-9733-CDEE2AB1D1F7}" destId="{4888119B-4460-4856-B734-0AC31AC71F78}" srcOrd="3" destOrd="0" parTransId="{0E6EAE7D-5720-4E49-8312-A1094045AD70}" sibTransId="{EF609D22-2240-462B-BBC6-2F511A02E366}"/>
    <dgm:cxn modelId="{5381A87D-2F9F-4E5B-B016-190F721D8FE2}" srcId="{CB9964DC-5E01-4879-9733-CDEE2AB1D1F7}" destId="{613D9770-E617-4792-A0EF-694D6913B044}" srcOrd="2" destOrd="0" parTransId="{8E58BE12-E61E-4161-87EB-35A7176E5F95}" sibTransId="{E4B6CB5B-513B-4507-8653-2C68DEB5C6C2}"/>
    <dgm:cxn modelId="{5A0BE935-2E16-4ECD-979E-C3DFA916FC51}" srcId="{CB9964DC-5E01-4879-9733-CDEE2AB1D1F7}" destId="{E9350BBD-0C18-4831-8E7C-F16A45935431}" srcOrd="4" destOrd="0" parTransId="{66EFD120-7370-4236-A1C8-805476443644}" sibTransId="{F16DC11A-92A1-4BB0-B5D0-334054FBA32C}"/>
    <dgm:cxn modelId="{5480AC15-98A3-4D97-990D-28C7072EA07E}" type="presOf" srcId="{D0D20E71-FED1-4623-8034-D329000238BD}" destId="{45B98A4A-0B6D-4F48-B74E-847DD2F0977C}" srcOrd="0" destOrd="0" presId="urn:microsoft.com/office/officeart/2005/8/layout/hierarchy3"/>
    <dgm:cxn modelId="{9B297FF7-5138-49AB-BD4B-28365FCCC2E8}" type="presOf" srcId="{8E58BE12-E61E-4161-87EB-35A7176E5F95}" destId="{F27B7295-80E4-4410-9A4D-672618C6243E}" srcOrd="0" destOrd="0" presId="urn:microsoft.com/office/officeart/2005/8/layout/hierarchy3"/>
    <dgm:cxn modelId="{D679C091-DF13-46E3-8656-3064C2DA7DF1}" type="presOf" srcId="{66EFD120-7370-4236-A1C8-805476443644}" destId="{E1C3DDF9-8D78-42AC-8AD1-4E929A97D46F}"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D103EE35-2619-4945-8764-7E54480C57AC}" type="presParOf" srcId="{D433476B-D68D-4328-ADAC-B2895D3D50CF}" destId="{1E58A3BC-F1F7-40EE-89AA-32E802ED4BF7}" srcOrd="0" destOrd="0" presId="urn:microsoft.com/office/officeart/2005/8/layout/hierarchy3"/>
    <dgm:cxn modelId="{18F27CBC-6CFB-4A00-99FC-CBBACE66337B}" type="presParOf" srcId="{1E58A3BC-F1F7-40EE-89AA-32E802ED4BF7}" destId="{D21DF85A-45CA-4CE0-B0ED-CF4615475EE0}" srcOrd="0" destOrd="0" presId="urn:microsoft.com/office/officeart/2005/8/layout/hierarchy3"/>
    <dgm:cxn modelId="{99A015A8-1744-42AE-B15C-5192BFD04A7C}" type="presParOf" srcId="{D21DF85A-45CA-4CE0-B0ED-CF4615475EE0}" destId="{ECB1CA3E-26B8-4A39-AEF8-6F06E506D3C7}" srcOrd="0" destOrd="0" presId="urn:microsoft.com/office/officeart/2005/8/layout/hierarchy3"/>
    <dgm:cxn modelId="{7E221FCB-B33A-4844-B830-9289FFA3D928}" type="presParOf" srcId="{D21DF85A-45CA-4CE0-B0ED-CF4615475EE0}" destId="{C7DDC059-89DD-4F99-A10D-9C975D60C8D8}" srcOrd="1" destOrd="0" presId="urn:microsoft.com/office/officeart/2005/8/layout/hierarchy3"/>
    <dgm:cxn modelId="{E9D04E3A-18C9-455A-95E3-E3D85D0D0222}" type="presParOf" srcId="{1E58A3BC-F1F7-40EE-89AA-32E802ED4BF7}" destId="{F784BE88-3DB9-4E87-AFCA-2ED0BF00DEA1}" srcOrd="1" destOrd="0" presId="urn:microsoft.com/office/officeart/2005/8/layout/hierarchy3"/>
    <dgm:cxn modelId="{41DF736B-A45F-4D46-BB46-B9BA355D00E2}" type="presParOf" srcId="{F784BE88-3DB9-4E87-AFCA-2ED0BF00DEA1}" destId="{6453487C-0FAF-4B32-BD10-ECD1ABD7E947}" srcOrd="0" destOrd="0" presId="urn:microsoft.com/office/officeart/2005/8/layout/hierarchy3"/>
    <dgm:cxn modelId="{A34C01AC-2E1F-49E6-8EA6-81C6A391816E}" type="presParOf" srcId="{F784BE88-3DB9-4E87-AFCA-2ED0BF00DEA1}" destId="{45B98A4A-0B6D-4F48-B74E-847DD2F0977C}" srcOrd="1" destOrd="0" presId="urn:microsoft.com/office/officeart/2005/8/layout/hierarchy3"/>
    <dgm:cxn modelId="{6AE4F399-9282-46B4-969E-1905E115D466}" type="presParOf" srcId="{F784BE88-3DB9-4E87-AFCA-2ED0BF00DEA1}" destId="{2A81AC24-19E8-4B05-BE18-7F7DC22883F5}" srcOrd="2" destOrd="0" presId="urn:microsoft.com/office/officeart/2005/8/layout/hierarchy3"/>
    <dgm:cxn modelId="{16A91354-744D-4703-B985-450DAAE6BF78}" type="presParOf" srcId="{F784BE88-3DB9-4E87-AFCA-2ED0BF00DEA1}" destId="{7210391E-D0BA-4B05-BC9D-4C5F7A7038B2}" srcOrd="3" destOrd="0" presId="urn:microsoft.com/office/officeart/2005/8/layout/hierarchy3"/>
    <dgm:cxn modelId="{8E38789E-5B3E-4699-A3CB-024A2AA458FF}" type="presParOf" srcId="{F784BE88-3DB9-4E87-AFCA-2ED0BF00DEA1}" destId="{F27B7295-80E4-4410-9A4D-672618C6243E}" srcOrd="4" destOrd="0" presId="urn:microsoft.com/office/officeart/2005/8/layout/hierarchy3"/>
    <dgm:cxn modelId="{06751F9A-1EF1-4CDD-9FF5-F51905207DA0}" type="presParOf" srcId="{F784BE88-3DB9-4E87-AFCA-2ED0BF00DEA1}" destId="{59DD2AFD-1A85-48C2-96F2-E73FC04B45F7}" srcOrd="5" destOrd="0" presId="urn:microsoft.com/office/officeart/2005/8/layout/hierarchy3"/>
    <dgm:cxn modelId="{C7B9F52E-742D-4214-8C58-1D76C16B451F}" type="presParOf" srcId="{F784BE88-3DB9-4E87-AFCA-2ED0BF00DEA1}" destId="{672A5E56-DE7C-423B-8AF4-B37E93A0E788}" srcOrd="6" destOrd="0" presId="urn:microsoft.com/office/officeart/2005/8/layout/hierarchy3"/>
    <dgm:cxn modelId="{0E4D0FB7-5EFA-4E59-82F3-4A130CB04227}" type="presParOf" srcId="{F784BE88-3DB9-4E87-AFCA-2ED0BF00DEA1}" destId="{0AFB512E-0A1F-4167-ADE0-87DA96AF7CDA}" srcOrd="7" destOrd="0" presId="urn:microsoft.com/office/officeart/2005/8/layout/hierarchy3"/>
    <dgm:cxn modelId="{9D34E8F2-08C6-4A0D-A5F9-5EEFDD43473D}" type="presParOf" srcId="{F784BE88-3DB9-4E87-AFCA-2ED0BF00DEA1}" destId="{E1C3DDF9-8D78-42AC-8AD1-4E929A97D46F}" srcOrd="8" destOrd="0" presId="urn:microsoft.com/office/officeart/2005/8/layout/hierarchy3"/>
    <dgm:cxn modelId="{8EA662AC-F782-4866-9611-E56824CD0B64}" type="presParOf" srcId="{F784BE88-3DB9-4E87-AFCA-2ED0BF00DEA1}" destId="{33DB687E-6F14-4652-B35A-51688E08CDBC}"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electrónic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os actuadores están formados por 40 servomotore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Cuenta con cuatro botones: Avanzar, Retroceder, Inicio y Fin</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La unidad de control se encarga del procesamiento de datos</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3"/>
      <dgm:spPr/>
      <dgm:t>
        <a:bodyPr/>
        <a:lstStyle/>
        <a:p>
          <a:endParaRPr lang="es-ES"/>
        </a:p>
      </dgm:t>
    </dgm:pt>
    <dgm:pt modelId="{7210391E-D0BA-4B05-BC9D-4C5F7A7038B2}" type="pres">
      <dgm:prSet presAssocID="{C718ADCF-EE16-40A9-92E0-023D415A390D}" presName="childText" presStyleLbl="bgAcc1" presStyleIdx="1" presStyleCnt="3"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3"/>
      <dgm:spPr/>
      <dgm:t>
        <a:bodyPr/>
        <a:lstStyle/>
        <a:p>
          <a:endParaRPr lang="es-ES"/>
        </a:p>
      </dgm:t>
    </dgm:pt>
    <dgm:pt modelId="{59DD2AFD-1A85-48C2-96F2-E73FC04B45F7}" type="pres">
      <dgm:prSet presAssocID="{613D9770-E617-4792-A0EF-694D6913B044}" presName="childText" presStyleLbl="bgAcc1" presStyleIdx="2" presStyleCnt="3" custScaleX="739626" custScaleY="95946">
        <dgm:presLayoutVars>
          <dgm:bulletEnabled val="1"/>
        </dgm:presLayoutVars>
      </dgm:prSet>
      <dgm:spPr/>
      <dgm:t>
        <a:bodyPr/>
        <a:lstStyle/>
        <a:p>
          <a:endParaRPr lang="es-ES"/>
        </a:p>
      </dgm:t>
    </dgm:pt>
  </dgm:ptLst>
  <dgm:cxnLst>
    <dgm:cxn modelId="{BA0B61E2-4ED9-4560-B50A-C034BAE02700}" type="presOf" srcId="{CB9964DC-5E01-4879-9733-CDEE2AB1D1F7}" destId="{ECB1CA3E-26B8-4A39-AEF8-6F06E506D3C7}" srcOrd="0" destOrd="0" presId="urn:microsoft.com/office/officeart/2005/8/layout/hierarchy3"/>
    <dgm:cxn modelId="{1BDF5645-A675-4C5B-B48F-D78E248A3805}" type="presOf" srcId="{300571DF-0E8D-4A75-B42A-9E0E27DF9B85}" destId="{2A81AC24-19E8-4B05-BE18-7F7DC22883F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05098C86-F0A8-48CF-924B-0BEFC7543988}" type="presOf" srcId="{C718ADCF-EE16-40A9-92E0-023D415A390D}" destId="{7210391E-D0BA-4B05-BC9D-4C5F7A7038B2}" srcOrd="0" destOrd="0" presId="urn:microsoft.com/office/officeart/2005/8/layout/hierarchy3"/>
    <dgm:cxn modelId="{B6379A68-554B-4AFF-B436-FD890DD37A81}" type="presOf" srcId="{4349BE00-98CD-4A0C-8970-0800DCF0B510}" destId="{6453487C-0FAF-4B32-BD10-ECD1ABD7E947}" srcOrd="0" destOrd="0" presId="urn:microsoft.com/office/officeart/2005/8/layout/hierarchy3"/>
    <dgm:cxn modelId="{A62FD933-2443-4A10-BD18-A8F899E712BB}" type="presOf" srcId="{613D9770-E617-4792-A0EF-694D6913B044}" destId="{59DD2AFD-1A85-48C2-96F2-E73FC04B45F7}" srcOrd="0" destOrd="0" presId="urn:microsoft.com/office/officeart/2005/8/layout/hierarchy3"/>
    <dgm:cxn modelId="{47B07884-5CDB-46D2-B2B4-E56D3877E913}" type="presOf" srcId="{8E58BE12-E61E-4161-87EB-35A7176E5F95}" destId="{F27B7295-80E4-4410-9A4D-672618C6243E}" srcOrd="0"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999747EC-4732-470E-889B-1DCDAA92E446}" type="presOf" srcId="{D0D20E71-FED1-4623-8034-D329000238BD}" destId="{45B98A4A-0B6D-4F48-B74E-847DD2F0977C}" srcOrd="0" destOrd="0" presId="urn:microsoft.com/office/officeart/2005/8/layout/hierarchy3"/>
    <dgm:cxn modelId="{5DC901C1-6313-4722-94CA-8C57DCAB5206}" type="presOf" srcId="{7061F2FC-F2AB-4DE3-98B0-886576B4E2C6}" destId="{D433476B-D68D-4328-ADAC-B2895D3D50CF}" srcOrd="0" destOrd="0" presId="urn:microsoft.com/office/officeart/2005/8/layout/hierarchy3"/>
    <dgm:cxn modelId="{0F85C569-558E-4387-9CB3-04D9DB5E410E}" type="presOf" srcId="{CB9964DC-5E01-4879-9733-CDEE2AB1D1F7}" destId="{C7DDC059-89DD-4F99-A10D-9C975D60C8D8}" srcOrd="1"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761CA404-7877-477A-A653-220F81319CEE}" type="presParOf" srcId="{D433476B-D68D-4328-ADAC-B2895D3D50CF}" destId="{1E58A3BC-F1F7-40EE-89AA-32E802ED4BF7}" srcOrd="0" destOrd="0" presId="urn:microsoft.com/office/officeart/2005/8/layout/hierarchy3"/>
    <dgm:cxn modelId="{884223FB-FA0E-4835-9F52-40246AB563D7}" type="presParOf" srcId="{1E58A3BC-F1F7-40EE-89AA-32E802ED4BF7}" destId="{D21DF85A-45CA-4CE0-B0ED-CF4615475EE0}" srcOrd="0" destOrd="0" presId="urn:microsoft.com/office/officeart/2005/8/layout/hierarchy3"/>
    <dgm:cxn modelId="{BC0FA357-FA2F-41C4-9D0D-10CEF3D701D0}" type="presParOf" srcId="{D21DF85A-45CA-4CE0-B0ED-CF4615475EE0}" destId="{ECB1CA3E-26B8-4A39-AEF8-6F06E506D3C7}" srcOrd="0" destOrd="0" presId="urn:microsoft.com/office/officeart/2005/8/layout/hierarchy3"/>
    <dgm:cxn modelId="{D62186B0-1A0B-465F-8B41-4D7270478CFD}" type="presParOf" srcId="{D21DF85A-45CA-4CE0-B0ED-CF4615475EE0}" destId="{C7DDC059-89DD-4F99-A10D-9C975D60C8D8}" srcOrd="1" destOrd="0" presId="urn:microsoft.com/office/officeart/2005/8/layout/hierarchy3"/>
    <dgm:cxn modelId="{A4AA4683-E243-4011-8967-296446989245}" type="presParOf" srcId="{1E58A3BC-F1F7-40EE-89AA-32E802ED4BF7}" destId="{F784BE88-3DB9-4E87-AFCA-2ED0BF00DEA1}" srcOrd="1" destOrd="0" presId="urn:microsoft.com/office/officeart/2005/8/layout/hierarchy3"/>
    <dgm:cxn modelId="{803492F6-1F14-4521-A521-4731147B3EF8}" type="presParOf" srcId="{F784BE88-3DB9-4E87-AFCA-2ED0BF00DEA1}" destId="{6453487C-0FAF-4B32-BD10-ECD1ABD7E947}" srcOrd="0" destOrd="0" presId="urn:microsoft.com/office/officeart/2005/8/layout/hierarchy3"/>
    <dgm:cxn modelId="{BDEE9954-DB17-4A7F-83C8-C2AFD2705972}" type="presParOf" srcId="{F784BE88-3DB9-4E87-AFCA-2ED0BF00DEA1}" destId="{45B98A4A-0B6D-4F48-B74E-847DD2F0977C}" srcOrd="1" destOrd="0" presId="urn:microsoft.com/office/officeart/2005/8/layout/hierarchy3"/>
    <dgm:cxn modelId="{91D7ED02-45BB-4228-8F6E-88A85DB327A7}" type="presParOf" srcId="{F784BE88-3DB9-4E87-AFCA-2ED0BF00DEA1}" destId="{2A81AC24-19E8-4B05-BE18-7F7DC22883F5}" srcOrd="2" destOrd="0" presId="urn:microsoft.com/office/officeart/2005/8/layout/hierarchy3"/>
    <dgm:cxn modelId="{9F0CC539-DCF0-48C0-BEDB-334F4EE9D468}" type="presParOf" srcId="{F784BE88-3DB9-4E87-AFCA-2ED0BF00DEA1}" destId="{7210391E-D0BA-4B05-BC9D-4C5F7A7038B2}" srcOrd="3" destOrd="0" presId="urn:microsoft.com/office/officeart/2005/8/layout/hierarchy3"/>
    <dgm:cxn modelId="{D3F84720-2874-4FC8-B92D-F5C35817EC46}" type="presParOf" srcId="{F784BE88-3DB9-4E87-AFCA-2ED0BF00DEA1}" destId="{F27B7295-80E4-4410-9A4D-672618C6243E}" srcOrd="4" destOrd="0" presId="urn:microsoft.com/office/officeart/2005/8/layout/hierarchy3"/>
    <dgm:cxn modelId="{DD925DB0-365A-4B46-9B72-CE21968D7692}" type="presParOf" srcId="{F784BE88-3DB9-4E87-AFCA-2ED0BF00DEA1}" destId="{59DD2AFD-1A85-48C2-96F2-E73FC04B45F7}"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Circuito esquemátic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Está implementado en un espacio reducido</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Considerando todos los elementos para la comunicación</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739626" custScaleY="95946">
        <dgm:presLayoutVars>
          <dgm:bulletEnabled val="1"/>
        </dgm:presLayoutVars>
      </dgm:prSet>
      <dgm:spPr/>
      <dgm:t>
        <a:bodyPr/>
        <a:lstStyle/>
        <a:p>
          <a:endParaRPr lang="es-ES"/>
        </a:p>
      </dgm:t>
    </dgm:pt>
  </dgm:ptLst>
  <dgm:cxnLst>
    <dgm:cxn modelId="{4031234E-C7F4-41EA-B34B-7E0E9EC91373}" type="presOf" srcId="{CB9964DC-5E01-4879-9733-CDEE2AB1D1F7}" destId="{ECB1CA3E-26B8-4A39-AEF8-6F06E506D3C7}"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E5DF4D7B-2998-4040-B309-23173E1132D4}" srcId="{7061F2FC-F2AB-4DE3-98B0-886576B4E2C6}" destId="{CB9964DC-5E01-4879-9733-CDEE2AB1D1F7}" srcOrd="0" destOrd="0" parTransId="{5760939A-00E0-4E0F-82AC-14F95E0A4A90}" sibTransId="{2BAB4B72-4C27-47D9-A895-24F30C6A71EC}"/>
    <dgm:cxn modelId="{CD6A65B0-BE01-4C38-8733-FD249AACEB37}" type="presOf" srcId="{7061F2FC-F2AB-4DE3-98B0-886576B4E2C6}" destId="{D433476B-D68D-4328-ADAC-B2895D3D50CF}" srcOrd="0" destOrd="0" presId="urn:microsoft.com/office/officeart/2005/8/layout/hierarchy3"/>
    <dgm:cxn modelId="{3885B131-B779-4BB5-B9DF-C2D5EF36F8BC}" type="presOf" srcId="{C718ADCF-EE16-40A9-92E0-023D415A390D}" destId="{7210391E-D0BA-4B05-BC9D-4C5F7A7038B2}" srcOrd="0" destOrd="0" presId="urn:microsoft.com/office/officeart/2005/8/layout/hierarchy3"/>
    <dgm:cxn modelId="{1CF262BE-0E50-4FDC-9D8C-51BE8DC53E1A}" type="presOf" srcId="{4349BE00-98CD-4A0C-8970-0800DCF0B510}" destId="{6453487C-0FAF-4B32-BD10-ECD1ABD7E947}" srcOrd="0" destOrd="0" presId="urn:microsoft.com/office/officeart/2005/8/layout/hierarchy3"/>
    <dgm:cxn modelId="{822CE325-E684-4360-AB25-01CA4765028E}" type="presOf" srcId="{D0D20E71-FED1-4623-8034-D329000238BD}" destId="{45B98A4A-0B6D-4F48-B74E-847DD2F0977C}" srcOrd="0" destOrd="0" presId="urn:microsoft.com/office/officeart/2005/8/layout/hierarchy3"/>
    <dgm:cxn modelId="{F0BB0F4C-C27D-494C-9BFA-1AC6F7C53372}" type="presOf" srcId="{CB9964DC-5E01-4879-9733-CDEE2AB1D1F7}" destId="{C7DDC059-89DD-4F99-A10D-9C975D60C8D8}" srcOrd="1" destOrd="0" presId="urn:microsoft.com/office/officeart/2005/8/layout/hierarchy3"/>
    <dgm:cxn modelId="{A337D5FB-E79D-465C-9649-D42DE7C9F158}" type="presOf" srcId="{300571DF-0E8D-4A75-B42A-9E0E27DF9B85}" destId="{2A81AC24-19E8-4B05-BE18-7F7DC22883F5}"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6BAD2CD4-02F6-4FD6-B212-95100251D172}" type="presParOf" srcId="{D433476B-D68D-4328-ADAC-B2895D3D50CF}" destId="{1E58A3BC-F1F7-40EE-89AA-32E802ED4BF7}" srcOrd="0" destOrd="0" presId="urn:microsoft.com/office/officeart/2005/8/layout/hierarchy3"/>
    <dgm:cxn modelId="{56DE85D5-FBB2-42DF-B3D7-07DB32F90A23}" type="presParOf" srcId="{1E58A3BC-F1F7-40EE-89AA-32E802ED4BF7}" destId="{D21DF85A-45CA-4CE0-B0ED-CF4615475EE0}" srcOrd="0" destOrd="0" presId="urn:microsoft.com/office/officeart/2005/8/layout/hierarchy3"/>
    <dgm:cxn modelId="{539D85F8-09C7-4524-A7C9-B595F32F685A}" type="presParOf" srcId="{D21DF85A-45CA-4CE0-B0ED-CF4615475EE0}" destId="{ECB1CA3E-26B8-4A39-AEF8-6F06E506D3C7}" srcOrd="0" destOrd="0" presId="urn:microsoft.com/office/officeart/2005/8/layout/hierarchy3"/>
    <dgm:cxn modelId="{8A967126-37A1-4AF4-A2CD-9941083EA99E}" type="presParOf" srcId="{D21DF85A-45CA-4CE0-B0ED-CF4615475EE0}" destId="{C7DDC059-89DD-4F99-A10D-9C975D60C8D8}" srcOrd="1" destOrd="0" presId="urn:microsoft.com/office/officeart/2005/8/layout/hierarchy3"/>
    <dgm:cxn modelId="{077B4DD1-29D9-47FC-A69A-AD951DE50C8E}" type="presParOf" srcId="{1E58A3BC-F1F7-40EE-89AA-32E802ED4BF7}" destId="{F784BE88-3DB9-4E87-AFCA-2ED0BF00DEA1}" srcOrd="1" destOrd="0" presId="urn:microsoft.com/office/officeart/2005/8/layout/hierarchy3"/>
    <dgm:cxn modelId="{F4A3A6E0-2A11-4765-B9B7-AAA7298F45CC}" type="presParOf" srcId="{F784BE88-3DB9-4E87-AFCA-2ED0BF00DEA1}" destId="{6453487C-0FAF-4B32-BD10-ECD1ABD7E947}" srcOrd="0" destOrd="0" presId="urn:microsoft.com/office/officeart/2005/8/layout/hierarchy3"/>
    <dgm:cxn modelId="{0E5EE83E-BB5B-4769-B919-4FF440D83957}" type="presParOf" srcId="{F784BE88-3DB9-4E87-AFCA-2ED0BF00DEA1}" destId="{45B98A4A-0B6D-4F48-B74E-847DD2F0977C}" srcOrd="1" destOrd="0" presId="urn:microsoft.com/office/officeart/2005/8/layout/hierarchy3"/>
    <dgm:cxn modelId="{4D171C2C-4210-437E-B26B-74785B31A5BB}" type="presParOf" srcId="{F784BE88-3DB9-4E87-AFCA-2ED0BF00DEA1}" destId="{2A81AC24-19E8-4B05-BE18-7F7DC22883F5}" srcOrd="2" destOrd="0" presId="urn:microsoft.com/office/officeart/2005/8/layout/hierarchy3"/>
    <dgm:cxn modelId="{72F828AB-EA5D-4507-97C5-7E662C3E849C}"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Alimentación eléctric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os actuadores requieren 6 VDC</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Consumo de corriente de motores </a:t>
          </a:r>
          <a:r>
            <a:rPr lang="es-ES" dirty="0" err="1" smtClean="0"/>
            <a:t>TowerPro</a:t>
          </a:r>
          <a:r>
            <a:rPr lang="es-ES" dirty="0" smtClean="0"/>
            <a:t>: 210 </a:t>
          </a:r>
          <a:r>
            <a:rPr lang="es-ES" dirty="0" err="1" smtClean="0"/>
            <a:t>mA</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59FB5AB6-03B6-45E2-90DB-01C21C07D882}">
      <dgm:prSet phldrT="[Texto]"/>
      <dgm:spPr/>
      <dgm:t>
        <a:bodyPr/>
        <a:lstStyle/>
        <a:p>
          <a:r>
            <a:rPr lang="es-ES" dirty="0" smtClean="0"/>
            <a:t>32 servomotores </a:t>
          </a:r>
          <a:r>
            <a:rPr lang="es-ES" dirty="0" err="1" smtClean="0"/>
            <a:t>Turnigy</a:t>
          </a:r>
          <a:endParaRPr lang="es-ES" dirty="0"/>
        </a:p>
      </dgm:t>
    </dgm:pt>
    <dgm:pt modelId="{A3F9F4DD-3257-4B8B-B967-BC446E886550}" type="parTrans" cxnId="{E6120022-8B23-42D9-A68B-17EA627ACA57}">
      <dgm:prSet/>
      <dgm:spPr/>
      <dgm:t>
        <a:bodyPr/>
        <a:lstStyle/>
        <a:p>
          <a:endParaRPr lang="es-EC"/>
        </a:p>
      </dgm:t>
    </dgm:pt>
    <dgm:pt modelId="{2BF80F5D-8B9B-4EBC-A930-2B72F1EE5E9B}" type="sibTrans" cxnId="{E6120022-8B23-42D9-A68B-17EA627ACA57}">
      <dgm:prSet/>
      <dgm:spPr/>
      <dgm:t>
        <a:bodyPr/>
        <a:lstStyle/>
        <a:p>
          <a:endParaRPr lang="es-EC"/>
        </a:p>
      </dgm:t>
    </dgm:pt>
    <dgm:pt modelId="{E079ABE2-E3DF-4EB8-A361-459547D40AE1}">
      <dgm:prSet phldrT="[Texto]"/>
      <dgm:spPr/>
      <dgm:t>
        <a:bodyPr/>
        <a:lstStyle/>
        <a:p>
          <a:r>
            <a:rPr lang="es-ES" dirty="0" smtClean="0"/>
            <a:t>8 servomotores </a:t>
          </a:r>
          <a:r>
            <a:rPr lang="es-ES" dirty="0" err="1" smtClean="0"/>
            <a:t>TowerPro</a:t>
          </a:r>
          <a:endParaRPr lang="es-ES" dirty="0"/>
        </a:p>
      </dgm:t>
    </dgm:pt>
    <dgm:pt modelId="{3CF41F04-6DCB-467F-8B68-DA043BA5C915}" type="parTrans" cxnId="{52BF10F6-2461-4AE9-B8FA-DE5E6FE5EDAE}">
      <dgm:prSet/>
      <dgm:spPr/>
      <dgm:t>
        <a:bodyPr/>
        <a:lstStyle/>
        <a:p>
          <a:endParaRPr lang="es-EC"/>
        </a:p>
      </dgm:t>
    </dgm:pt>
    <dgm:pt modelId="{AB2AFDD6-8379-4342-B55F-34F645C203B1}" type="sibTrans" cxnId="{52BF10F6-2461-4AE9-B8FA-DE5E6FE5EDAE}">
      <dgm:prSet/>
      <dgm:spPr/>
      <dgm:t>
        <a:bodyPr/>
        <a:lstStyle/>
        <a:p>
          <a:endParaRPr lang="es-EC"/>
        </a:p>
      </dgm:t>
    </dgm:pt>
    <dgm:pt modelId="{1CB95EF3-85F0-484E-B086-38F7BF5206D9}">
      <dgm:prSet phldrT="[Texto]"/>
      <dgm:spPr/>
      <dgm:t>
        <a:bodyPr/>
        <a:lstStyle/>
        <a:p>
          <a:r>
            <a:rPr lang="es-ES" dirty="0" smtClean="0"/>
            <a:t>Consumo máximo de corriente de 7,76 A</a:t>
          </a:r>
          <a:endParaRPr lang="es-ES" dirty="0"/>
        </a:p>
      </dgm:t>
    </dgm:pt>
    <dgm:pt modelId="{734F4365-CE3C-468D-88F4-2C01FFE684A4}" type="parTrans" cxnId="{AB376EBB-2157-41A8-B8C0-FAA54A171433}">
      <dgm:prSet/>
      <dgm:spPr/>
      <dgm:t>
        <a:bodyPr/>
        <a:lstStyle/>
        <a:p>
          <a:endParaRPr lang="es-EC"/>
        </a:p>
      </dgm:t>
    </dgm:pt>
    <dgm:pt modelId="{B91CA71B-7EF3-4BC0-8A61-E3B186BD93E5}" type="sibTrans" cxnId="{AB376EBB-2157-41A8-B8C0-FAA54A171433}">
      <dgm:prSet/>
      <dgm:spPr/>
      <dgm:t>
        <a:bodyPr/>
        <a:lstStyle/>
        <a:p>
          <a:endParaRPr lang="es-EC"/>
        </a:p>
      </dgm:t>
    </dgm:pt>
    <dgm:pt modelId="{19882E82-D46F-4166-93C7-C56FE11BD5A5}">
      <dgm:prSet phldrT="[Texto]"/>
      <dgm:spPr/>
      <dgm:t>
        <a:bodyPr/>
        <a:lstStyle/>
        <a:p>
          <a:r>
            <a:rPr lang="es-EC" noProof="0" dirty="0" smtClean="0"/>
            <a:t>Consumo de corriente de motores </a:t>
          </a:r>
          <a:r>
            <a:rPr lang="es-EC" noProof="0" dirty="0" err="1" smtClean="0"/>
            <a:t>Turnigy</a:t>
          </a:r>
          <a:r>
            <a:rPr lang="es-EC" noProof="0" dirty="0" smtClean="0"/>
            <a:t>: 190 </a:t>
          </a:r>
          <a:r>
            <a:rPr lang="es-EC" noProof="0" dirty="0" err="1" smtClean="0"/>
            <a:t>mA</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6"/>
      <dgm:spPr/>
      <dgm:t>
        <a:bodyPr/>
        <a:lstStyle/>
        <a:p>
          <a:endParaRPr lang="es-EC"/>
        </a:p>
      </dgm:t>
    </dgm:pt>
    <dgm:pt modelId="{77539B18-CB31-4EEA-AD06-0463CFCCD4E7}" type="pres">
      <dgm:prSet presAssocID="{19882E82-D46F-4166-93C7-C56FE11BD5A5}" presName="childText" presStyleLbl="bgAcc1" presStyleIdx="1" presStyleCnt="6" custScaleX="739626" custScaleY="95946">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2" presStyleCnt="6"/>
      <dgm:spPr/>
      <dgm:t>
        <a:bodyPr/>
        <a:lstStyle/>
        <a:p>
          <a:endParaRPr lang="es-ES"/>
        </a:p>
      </dgm:t>
    </dgm:pt>
    <dgm:pt modelId="{7210391E-D0BA-4B05-BC9D-4C5F7A7038B2}" type="pres">
      <dgm:prSet presAssocID="{C718ADCF-EE16-40A9-92E0-023D415A390D}" presName="childText" presStyleLbl="bgAcc1" presStyleIdx="2" presStyleCnt="6" custScaleX="739626" custScaleY="95946">
        <dgm:presLayoutVars>
          <dgm:bulletEnabled val="1"/>
        </dgm:presLayoutVars>
      </dgm:prSet>
      <dgm:spPr/>
      <dgm:t>
        <a:bodyPr/>
        <a:lstStyle/>
        <a:p>
          <a:endParaRPr lang="es-ES"/>
        </a:p>
      </dgm:t>
    </dgm:pt>
    <dgm:pt modelId="{FE6CA1C7-FFB3-4E28-A453-76122380AEC3}" type="pres">
      <dgm:prSet presAssocID="{A3F9F4DD-3257-4B8B-B967-BC446E886550}" presName="Name13" presStyleLbl="parChTrans1D2" presStyleIdx="3" presStyleCnt="6"/>
      <dgm:spPr/>
      <dgm:t>
        <a:bodyPr/>
        <a:lstStyle/>
        <a:p>
          <a:endParaRPr lang="es-EC"/>
        </a:p>
      </dgm:t>
    </dgm:pt>
    <dgm:pt modelId="{E651C871-3FA1-4997-BD87-DF42A2C5410A}" type="pres">
      <dgm:prSet presAssocID="{59FB5AB6-03B6-45E2-90DB-01C21C07D882}" presName="childText" presStyleLbl="bgAcc1" presStyleIdx="3" presStyleCnt="6" custScaleX="739626" custScaleY="95946">
        <dgm:presLayoutVars>
          <dgm:bulletEnabled val="1"/>
        </dgm:presLayoutVars>
      </dgm:prSet>
      <dgm:spPr/>
      <dgm:t>
        <a:bodyPr/>
        <a:lstStyle/>
        <a:p>
          <a:endParaRPr lang="es-EC"/>
        </a:p>
      </dgm:t>
    </dgm:pt>
    <dgm:pt modelId="{E31A9C7E-7E7F-48D1-8FF6-59123FE5EB62}" type="pres">
      <dgm:prSet presAssocID="{3CF41F04-6DCB-467F-8B68-DA043BA5C915}" presName="Name13" presStyleLbl="parChTrans1D2" presStyleIdx="4" presStyleCnt="6"/>
      <dgm:spPr/>
      <dgm:t>
        <a:bodyPr/>
        <a:lstStyle/>
        <a:p>
          <a:endParaRPr lang="es-EC"/>
        </a:p>
      </dgm:t>
    </dgm:pt>
    <dgm:pt modelId="{BB06E51E-177E-40D4-BCDA-7923A04EC0A0}" type="pres">
      <dgm:prSet presAssocID="{E079ABE2-E3DF-4EB8-A361-459547D40AE1}" presName="childText" presStyleLbl="bgAcc1" presStyleIdx="4" presStyleCnt="6" custScaleX="739626" custScaleY="95946">
        <dgm:presLayoutVars>
          <dgm:bulletEnabled val="1"/>
        </dgm:presLayoutVars>
      </dgm:prSet>
      <dgm:spPr/>
      <dgm:t>
        <a:bodyPr/>
        <a:lstStyle/>
        <a:p>
          <a:endParaRPr lang="es-EC"/>
        </a:p>
      </dgm:t>
    </dgm:pt>
    <dgm:pt modelId="{FC734CB3-FC67-4490-BCBE-9D82FF339411}" type="pres">
      <dgm:prSet presAssocID="{734F4365-CE3C-468D-88F4-2C01FFE684A4}" presName="Name13" presStyleLbl="parChTrans1D2" presStyleIdx="5" presStyleCnt="6"/>
      <dgm:spPr/>
      <dgm:t>
        <a:bodyPr/>
        <a:lstStyle/>
        <a:p>
          <a:endParaRPr lang="es-EC"/>
        </a:p>
      </dgm:t>
    </dgm:pt>
    <dgm:pt modelId="{04B2540E-9C7F-4D13-8EC5-BF4BEC19D8D4}" type="pres">
      <dgm:prSet presAssocID="{1CB95EF3-85F0-484E-B086-38F7BF5206D9}" presName="childText" presStyleLbl="bgAcc1" presStyleIdx="5" presStyleCnt="6" custScaleX="739626" custScaleY="95946">
        <dgm:presLayoutVars>
          <dgm:bulletEnabled val="1"/>
        </dgm:presLayoutVars>
      </dgm:prSet>
      <dgm:spPr/>
      <dgm:t>
        <a:bodyPr/>
        <a:lstStyle/>
        <a:p>
          <a:endParaRPr lang="es-EC"/>
        </a:p>
      </dgm:t>
    </dgm:pt>
  </dgm:ptLst>
  <dgm:cxnLst>
    <dgm:cxn modelId="{FAAE44EE-0692-40B0-B14D-6813471EFA30}" type="presOf" srcId="{734F4365-CE3C-468D-88F4-2C01FFE684A4}" destId="{FC734CB3-FC67-4490-BCBE-9D82FF339411}" srcOrd="0" destOrd="0" presId="urn:microsoft.com/office/officeart/2005/8/layout/hierarchy3"/>
    <dgm:cxn modelId="{EB451132-2985-45BD-84EB-06647F784FFB}" type="presOf" srcId="{A3F9F4DD-3257-4B8B-B967-BC446E886550}" destId="{FE6CA1C7-FFB3-4E28-A453-76122380AEC3}" srcOrd="0" destOrd="0" presId="urn:microsoft.com/office/officeart/2005/8/layout/hierarchy3"/>
    <dgm:cxn modelId="{CEC2C3E9-FC42-4979-B4A8-E1D36661BF6F}" type="presOf" srcId="{1848EC05-AA64-4E6A-9355-9586FBE35AC7}" destId="{6C9D7A02-A897-490F-86BA-A0606A2ED69C}" srcOrd="0" destOrd="0" presId="urn:microsoft.com/office/officeart/2005/8/layout/hierarchy3"/>
    <dgm:cxn modelId="{2C42CAC5-51FB-45DF-A954-E3EE7D50CC9B}" type="presOf" srcId="{D0D20E71-FED1-4623-8034-D329000238BD}" destId="{45B98A4A-0B6D-4F48-B74E-847DD2F0977C}" srcOrd="0" destOrd="0" presId="urn:microsoft.com/office/officeart/2005/8/layout/hierarchy3"/>
    <dgm:cxn modelId="{92A9A25D-AAA1-4565-A210-602A135B849B}" type="presOf" srcId="{CB9964DC-5E01-4879-9733-CDEE2AB1D1F7}" destId="{ECB1CA3E-26B8-4A39-AEF8-6F06E506D3C7}" srcOrd="0" destOrd="0" presId="urn:microsoft.com/office/officeart/2005/8/layout/hierarchy3"/>
    <dgm:cxn modelId="{2EB83C97-29A3-46C4-961B-F9B879AB8103}" type="presOf" srcId="{3CF41F04-6DCB-467F-8B68-DA043BA5C915}" destId="{E31A9C7E-7E7F-48D1-8FF6-59123FE5EB62}" srcOrd="0" destOrd="0" presId="urn:microsoft.com/office/officeart/2005/8/layout/hierarchy3"/>
    <dgm:cxn modelId="{07F2D658-B419-4EED-A377-7EB1F144B518}" type="presOf" srcId="{1CB95EF3-85F0-484E-B086-38F7BF5206D9}" destId="{04B2540E-9C7F-4D13-8EC5-BF4BEC19D8D4}" srcOrd="0" destOrd="0" presId="urn:microsoft.com/office/officeart/2005/8/layout/hierarchy3"/>
    <dgm:cxn modelId="{9B662D23-B86C-44F2-BD33-FCA3B8CF8155}" type="presOf" srcId="{E079ABE2-E3DF-4EB8-A361-459547D40AE1}" destId="{BB06E51E-177E-40D4-BCDA-7923A04EC0A0}" srcOrd="0" destOrd="0" presId="urn:microsoft.com/office/officeart/2005/8/layout/hierarchy3"/>
    <dgm:cxn modelId="{E61C795F-8E10-4629-BEBF-11AEF8BE99B8}" type="presOf" srcId="{19882E82-D46F-4166-93C7-C56FE11BD5A5}" destId="{77539B18-CB31-4EEA-AD06-0463CFCCD4E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62D43B49-45A2-4F96-B183-7CF0E77E7765}" type="presOf" srcId="{C718ADCF-EE16-40A9-92E0-023D415A390D}" destId="{7210391E-D0BA-4B05-BC9D-4C5F7A7038B2}" srcOrd="0" destOrd="0" presId="urn:microsoft.com/office/officeart/2005/8/layout/hierarchy3"/>
    <dgm:cxn modelId="{3400209D-8EF8-4C50-9C94-F30A089942C9}" type="presOf" srcId="{59FB5AB6-03B6-45E2-90DB-01C21C07D882}" destId="{E651C871-3FA1-4997-BD87-DF42A2C5410A}" srcOrd="0" destOrd="0" presId="urn:microsoft.com/office/officeart/2005/8/layout/hierarchy3"/>
    <dgm:cxn modelId="{52BF10F6-2461-4AE9-B8FA-DE5E6FE5EDAE}" srcId="{CB9964DC-5E01-4879-9733-CDEE2AB1D1F7}" destId="{E079ABE2-E3DF-4EB8-A361-459547D40AE1}" srcOrd="4" destOrd="0" parTransId="{3CF41F04-6DCB-467F-8B68-DA043BA5C915}" sibTransId="{AB2AFDD6-8379-4342-B55F-34F645C203B1}"/>
    <dgm:cxn modelId="{9AB51B99-E439-44E9-A515-3961628F8173}" type="presOf" srcId="{300571DF-0E8D-4A75-B42A-9E0E27DF9B85}" destId="{2A81AC24-19E8-4B05-BE18-7F7DC22883F5}" srcOrd="0" destOrd="0" presId="urn:microsoft.com/office/officeart/2005/8/layout/hierarchy3"/>
    <dgm:cxn modelId="{B82AB8E8-6269-452D-978D-2758C79E9F7C}" type="presOf" srcId="{CB9964DC-5E01-4879-9733-CDEE2AB1D1F7}" destId="{C7DDC059-89DD-4F99-A10D-9C975D60C8D8}" srcOrd="1" destOrd="0" presId="urn:microsoft.com/office/officeart/2005/8/layout/hierarchy3"/>
    <dgm:cxn modelId="{AB376EBB-2157-41A8-B8C0-FAA54A171433}" srcId="{CB9964DC-5E01-4879-9733-CDEE2AB1D1F7}" destId="{1CB95EF3-85F0-484E-B086-38F7BF5206D9}" srcOrd="5" destOrd="0" parTransId="{734F4365-CE3C-468D-88F4-2C01FFE684A4}" sibTransId="{B91CA71B-7EF3-4BC0-8A61-E3B186BD93E5}"/>
    <dgm:cxn modelId="{4693C42E-85FA-4BD8-AA0F-133FB5FFE4D9}" type="presOf" srcId="{7061F2FC-F2AB-4DE3-98B0-886576B4E2C6}" destId="{D433476B-D68D-4328-ADAC-B2895D3D50CF}" srcOrd="0" destOrd="0" presId="urn:microsoft.com/office/officeart/2005/8/layout/hierarchy3"/>
    <dgm:cxn modelId="{3B8C5644-AC19-463B-81C6-9676D85D3209}" type="presOf" srcId="{4349BE00-98CD-4A0C-8970-0800DCF0B510}" destId="{6453487C-0FAF-4B32-BD10-ECD1ABD7E947}"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E6120022-8B23-42D9-A68B-17EA627ACA57}" srcId="{CB9964DC-5E01-4879-9733-CDEE2AB1D1F7}" destId="{59FB5AB6-03B6-45E2-90DB-01C21C07D882}" srcOrd="3" destOrd="0" parTransId="{A3F9F4DD-3257-4B8B-B967-BC446E886550}" sibTransId="{2BF80F5D-8B9B-4EBC-A930-2B72F1EE5E9B}"/>
    <dgm:cxn modelId="{26837CF1-B42E-4157-BF55-0812B75BD343}" srcId="{CB9964DC-5E01-4879-9733-CDEE2AB1D1F7}" destId="{C718ADCF-EE16-40A9-92E0-023D415A390D}" srcOrd="2" destOrd="0" parTransId="{300571DF-0E8D-4A75-B42A-9E0E27DF9B85}" sibTransId="{6114FBC9-8357-44C8-835B-83E4DB75B6AA}"/>
    <dgm:cxn modelId="{3B60F825-1F2D-4C02-84B9-8FE610D4274B}" type="presParOf" srcId="{D433476B-D68D-4328-ADAC-B2895D3D50CF}" destId="{1E58A3BC-F1F7-40EE-89AA-32E802ED4BF7}" srcOrd="0" destOrd="0" presId="urn:microsoft.com/office/officeart/2005/8/layout/hierarchy3"/>
    <dgm:cxn modelId="{4613F019-13BF-44A3-A820-C31D3BFF8793}" type="presParOf" srcId="{1E58A3BC-F1F7-40EE-89AA-32E802ED4BF7}" destId="{D21DF85A-45CA-4CE0-B0ED-CF4615475EE0}" srcOrd="0" destOrd="0" presId="urn:microsoft.com/office/officeart/2005/8/layout/hierarchy3"/>
    <dgm:cxn modelId="{AC53FBB9-375F-46B2-A6E1-03E76984C2EE}" type="presParOf" srcId="{D21DF85A-45CA-4CE0-B0ED-CF4615475EE0}" destId="{ECB1CA3E-26B8-4A39-AEF8-6F06E506D3C7}" srcOrd="0" destOrd="0" presId="urn:microsoft.com/office/officeart/2005/8/layout/hierarchy3"/>
    <dgm:cxn modelId="{82C9D4C4-CF26-4611-8090-BA9C5385778C}" type="presParOf" srcId="{D21DF85A-45CA-4CE0-B0ED-CF4615475EE0}" destId="{C7DDC059-89DD-4F99-A10D-9C975D60C8D8}" srcOrd="1" destOrd="0" presId="urn:microsoft.com/office/officeart/2005/8/layout/hierarchy3"/>
    <dgm:cxn modelId="{CDDDB95D-04C5-442F-8B6F-B6A40DD0D0E7}" type="presParOf" srcId="{1E58A3BC-F1F7-40EE-89AA-32E802ED4BF7}" destId="{F784BE88-3DB9-4E87-AFCA-2ED0BF00DEA1}" srcOrd="1" destOrd="0" presId="urn:microsoft.com/office/officeart/2005/8/layout/hierarchy3"/>
    <dgm:cxn modelId="{59BF60C2-46F0-4EC4-823F-F18ED0B7E4AE}" type="presParOf" srcId="{F784BE88-3DB9-4E87-AFCA-2ED0BF00DEA1}" destId="{6453487C-0FAF-4B32-BD10-ECD1ABD7E947}" srcOrd="0" destOrd="0" presId="urn:microsoft.com/office/officeart/2005/8/layout/hierarchy3"/>
    <dgm:cxn modelId="{F09BBC51-D420-41A0-93B0-B4C02046A523}" type="presParOf" srcId="{F784BE88-3DB9-4E87-AFCA-2ED0BF00DEA1}" destId="{45B98A4A-0B6D-4F48-B74E-847DD2F0977C}" srcOrd="1" destOrd="0" presId="urn:microsoft.com/office/officeart/2005/8/layout/hierarchy3"/>
    <dgm:cxn modelId="{3320E32A-0F0B-4366-A2D3-F63BCCE74C5E}" type="presParOf" srcId="{F784BE88-3DB9-4E87-AFCA-2ED0BF00DEA1}" destId="{6C9D7A02-A897-490F-86BA-A0606A2ED69C}" srcOrd="2" destOrd="0" presId="urn:microsoft.com/office/officeart/2005/8/layout/hierarchy3"/>
    <dgm:cxn modelId="{535E4B80-D3F1-4888-957E-D4737EFF3053}" type="presParOf" srcId="{F784BE88-3DB9-4E87-AFCA-2ED0BF00DEA1}" destId="{77539B18-CB31-4EEA-AD06-0463CFCCD4E7}" srcOrd="3" destOrd="0" presId="urn:microsoft.com/office/officeart/2005/8/layout/hierarchy3"/>
    <dgm:cxn modelId="{5DB6FCBB-D601-4C7B-B339-46B6391E4CB7}" type="presParOf" srcId="{F784BE88-3DB9-4E87-AFCA-2ED0BF00DEA1}" destId="{2A81AC24-19E8-4B05-BE18-7F7DC22883F5}" srcOrd="4" destOrd="0" presId="urn:microsoft.com/office/officeart/2005/8/layout/hierarchy3"/>
    <dgm:cxn modelId="{CC235E12-CAEA-44D0-A126-1C5B8A430207}" type="presParOf" srcId="{F784BE88-3DB9-4E87-AFCA-2ED0BF00DEA1}" destId="{7210391E-D0BA-4B05-BC9D-4C5F7A7038B2}" srcOrd="5" destOrd="0" presId="urn:microsoft.com/office/officeart/2005/8/layout/hierarchy3"/>
    <dgm:cxn modelId="{55AE7216-FF81-46C9-975D-F6B0FD2A05EA}" type="presParOf" srcId="{F784BE88-3DB9-4E87-AFCA-2ED0BF00DEA1}" destId="{FE6CA1C7-FFB3-4E28-A453-76122380AEC3}" srcOrd="6" destOrd="0" presId="urn:microsoft.com/office/officeart/2005/8/layout/hierarchy3"/>
    <dgm:cxn modelId="{7F84392B-E769-463C-9CAB-A8B11ABF40C7}" type="presParOf" srcId="{F784BE88-3DB9-4E87-AFCA-2ED0BF00DEA1}" destId="{E651C871-3FA1-4997-BD87-DF42A2C5410A}" srcOrd="7" destOrd="0" presId="urn:microsoft.com/office/officeart/2005/8/layout/hierarchy3"/>
    <dgm:cxn modelId="{A874CFCB-7119-4693-BAEF-C84ACCB5462F}" type="presParOf" srcId="{F784BE88-3DB9-4E87-AFCA-2ED0BF00DEA1}" destId="{E31A9C7E-7E7F-48D1-8FF6-59123FE5EB62}" srcOrd="8" destOrd="0" presId="urn:microsoft.com/office/officeart/2005/8/layout/hierarchy3"/>
    <dgm:cxn modelId="{6E53F1DF-04E7-44E8-B4BA-41F7ED15479B}" type="presParOf" srcId="{F784BE88-3DB9-4E87-AFCA-2ED0BF00DEA1}" destId="{BB06E51E-177E-40D4-BCDA-7923A04EC0A0}" srcOrd="9" destOrd="0" presId="urn:microsoft.com/office/officeart/2005/8/layout/hierarchy3"/>
    <dgm:cxn modelId="{30C6BD2F-7F76-4513-8974-6A0CC2D080EB}" type="presParOf" srcId="{F784BE88-3DB9-4E87-AFCA-2ED0BF00DEA1}" destId="{FC734CB3-FC67-4490-BCBE-9D82FF339411}" srcOrd="10" destOrd="0" presId="urn:microsoft.com/office/officeart/2005/8/layout/hierarchy3"/>
    <dgm:cxn modelId="{86145085-0FBE-4278-9D54-9534A4AFB5F7}" type="presParOf" srcId="{F784BE88-3DB9-4E87-AFCA-2ED0BF00DEA1}" destId="{04B2540E-9C7F-4D13-8EC5-BF4BEC19D8D4}" srcOrd="1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Alimentación eléctric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18ADCF-EE16-40A9-92E0-023D415A390D}">
      <dgm:prSet phldrT="[Texto]"/>
      <dgm:spPr/>
      <dgm:t>
        <a:bodyPr/>
        <a:lstStyle/>
        <a:p>
          <a:r>
            <a:rPr lang="es-ES" dirty="0" smtClean="0"/>
            <a:t>Voltaje generado por una fuente externa</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59FB5AB6-03B6-45E2-90DB-01C21C07D882}">
      <dgm:prSet phldrT="[Texto]"/>
      <dgm:spPr/>
      <dgm:t>
        <a:bodyPr/>
        <a:lstStyle/>
        <a:p>
          <a:r>
            <a:rPr lang="es-ES" dirty="0" smtClean="0"/>
            <a:t>Funcionamiento simultáneo de los 40 servomotores</a:t>
          </a:r>
          <a:endParaRPr lang="es-ES" dirty="0"/>
        </a:p>
      </dgm:t>
    </dgm:pt>
    <dgm:pt modelId="{A3F9F4DD-3257-4B8B-B967-BC446E886550}" type="parTrans" cxnId="{E6120022-8B23-42D9-A68B-17EA627ACA57}">
      <dgm:prSet/>
      <dgm:spPr/>
      <dgm:t>
        <a:bodyPr/>
        <a:lstStyle/>
        <a:p>
          <a:endParaRPr lang="es-EC"/>
        </a:p>
      </dgm:t>
    </dgm:pt>
    <dgm:pt modelId="{2BF80F5D-8B9B-4EBC-A930-2B72F1EE5E9B}" type="sibTrans" cxnId="{E6120022-8B23-42D9-A68B-17EA627ACA57}">
      <dgm:prSet/>
      <dgm:spPr/>
      <dgm:t>
        <a:bodyPr/>
        <a:lstStyle/>
        <a:p>
          <a:endParaRPr lang="es-EC"/>
        </a:p>
      </dgm:t>
    </dgm:pt>
    <dgm:pt modelId="{0FDD7587-A7A0-4D37-B476-BC2D4A6E35AA}">
      <dgm:prSet phldrT="[Texto]"/>
      <dgm:spPr/>
      <dgm:t>
        <a:bodyPr/>
        <a:lstStyle/>
        <a:p>
          <a:r>
            <a:rPr lang="es-ES" dirty="0" smtClean="0"/>
            <a:t>Se utiliza dos fuentes de 6 VDC/5 A</a:t>
          </a:r>
          <a:endParaRPr lang="es-ES" dirty="0"/>
        </a:p>
      </dgm:t>
    </dgm:pt>
    <dgm:pt modelId="{705B8966-DDE5-4F81-854A-5698067B99F3}" type="parTrans" cxnId="{F8231170-C321-4975-B164-09EB52BDE6C6}">
      <dgm:prSet/>
      <dgm:spPr/>
      <dgm:t>
        <a:bodyPr/>
        <a:lstStyle/>
        <a:p>
          <a:endParaRPr lang="es-EC"/>
        </a:p>
      </dgm:t>
    </dgm:pt>
    <dgm:pt modelId="{52F520BC-C0A8-4AF9-9D98-763E046848E8}" type="sibTrans" cxnId="{F8231170-C321-4975-B164-09EB52BDE6C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2A81AC24-19E8-4B05-BE18-7F7DC22883F5}" type="pres">
      <dgm:prSet presAssocID="{300571DF-0E8D-4A75-B42A-9E0E27DF9B85}" presName="Name13" presStyleLbl="parChTrans1D2" presStyleIdx="0" presStyleCnt="3"/>
      <dgm:spPr/>
      <dgm:t>
        <a:bodyPr/>
        <a:lstStyle/>
        <a:p>
          <a:endParaRPr lang="es-ES"/>
        </a:p>
      </dgm:t>
    </dgm:pt>
    <dgm:pt modelId="{7210391E-D0BA-4B05-BC9D-4C5F7A7038B2}" type="pres">
      <dgm:prSet presAssocID="{C718ADCF-EE16-40A9-92E0-023D415A390D}" presName="childText" presStyleLbl="bgAcc1" presStyleIdx="0" presStyleCnt="3" custScaleX="739626" custScaleY="95946">
        <dgm:presLayoutVars>
          <dgm:bulletEnabled val="1"/>
        </dgm:presLayoutVars>
      </dgm:prSet>
      <dgm:spPr/>
      <dgm:t>
        <a:bodyPr/>
        <a:lstStyle/>
        <a:p>
          <a:endParaRPr lang="es-ES"/>
        </a:p>
      </dgm:t>
    </dgm:pt>
    <dgm:pt modelId="{FE6CA1C7-FFB3-4E28-A453-76122380AEC3}" type="pres">
      <dgm:prSet presAssocID="{A3F9F4DD-3257-4B8B-B967-BC446E886550}" presName="Name13" presStyleLbl="parChTrans1D2" presStyleIdx="1" presStyleCnt="3"/>
      <dgm:spPr/>
      <dgm:t>
        <a:bodyPr/>
        <a:lstStyle/>
        <a:p>
          <a:endParaRPr lang="es-EC"/>
        </a:p>
      </dgm:t>
    </dgm:pt>
    <dgm:pt modelId="{E651C871-3FA1-4997-BD87-DF42A2C5410A}" type="pres">
      <dgm:prSet presAssocID="{59FB5AB6-03B6-45E2-90DB-01C21C07D882}" presName="childText" presStyleLbl="bgAcc1" presStyleIdx="1" presStyleCnt="3" custScaleX="739626" custScaleY="95946">
        <dgm:presLayoutVars>
          <dgm:bulletEnabled val="1"/>
        </dgm:presLayoutVars>
      </dgm:prSet>
      <dgm:spPr/>
      <dgm:t>
        <a:bodyPr/>
        <a:lstStyle/>
        <a:p>
          <a:endParaRPr lang="es-EC"/>
        </a:p>
      </dgm:t>
    </dgm:pt>
    <dgm:pt modelId="{908F5837-B44A-483B-ABCE-135C25CC2740}" type="pres">
      <dgm:prSet presAssocID="{705B8966-DDE5-4F81-854A-5698067B99F3}" presName="Name13" presStyleLbl="parChTrans1D2" presStyleIdx="2" presStyleCnt="3"/>
      <dgm:spPr/>
      <dgm:t>
        <a:bodyPr/>
        <a:lstStyle/>
        <a:p>
          <a:endParaRPr lang="es-EC"/>
        </a:p>
      </dgm:t>
    </dgm:pt>
    <dgm:pt modelId="{D31E9BED-D9BC-442E-9F3B-F185B65EA2CB}" type="pres">
      <dgm:prSet presAssocID="{0FDD7587-A7A0-4D37-B476-BC2D4A6E35AA}" presName="childText" presStyleLbl="bgAcc1" presStyleIdx="2" presStyleCnt="3" custScaleX="739626" custScaleY="95946">
        <dgm:presLayoutVars>
          <dgm:bulletEnabled val="1"/>
        </dgm:presLayoutVars>
      </dgm:prSet>
      <dgm:spPr/>
      <dgm:t>
        <a:bodyPr/>
        <a:lstStyle/>
        <a:p>
          <a:endParaRPr lang="es-EC"/>
        </a:p>
      </dgm:t>
    </dgm:pt>
  </dgm:ptLst>
  <dgm:cxnLst>
    <dgm:cxn modelId="{C7C3EF03-3A3B-4D7A-BA32-308DA97B075F}" type="presOf" srcId="{7061F2FC-F2AB-4DE3-98B0-886576B4E2C6}" destId="{D433476B-D68D-4328-ADAC-B2895D3D50CF}" srcOrd="0" destOrd="0" presId="urn:microsoft.com/office/officeart/2005/8/layout/hierarchy3"/>
    <dgm:cxn modelId="{F26C38F4-B0BA-42EF-AC16-C02DB9E27BC6}" type="presOf" srcId="{A3F9F4DD-3257-4B8B-B967-BC446E886550}" destId="{FE6CA1C7-FFB3-4E28-A453-76122380AEC3}" srcOrd="0" destOrd="0" presId="urn:microsoft.com/office/officeart/2005/8/layout/hierarchy3"/>
    <dgm:cxn modelId="{9D1CB963-C38C-4D8F-86AD-5B3FB819CEDC}" type="presOf" srcId="{C718ADCF-EE16-40A9-92E0-023D415A390D}" destId="{7210391E-D0BA-4B05-BC9D-4C5F7A7038B2}" srcOrd="0" destOrd="0" presId="urn:microsoft.com/office/officeart/2005/8/layout/hierarchy3"/>
    <dgm:cxn modelId="{0EE4DE52-EE4C-434B-B5E7-D44BBCFA0D5E}" type="presOf" srcId="{705B8966-DDE5-4F81-854A-5698067B99F3}" destId="{908F5837-B44A-483B-ABCE-135C25CC2740}" srcOrd="0" destOrd="0" presId="urn:microsoft.com/office/officeart/2005/8/layout/hierarchy3"/>
    <dgm:cxn modelId="{A7BDA81D-587E-4022-BD73-DD8C1973B331}" type="presOf" srcId="{CB9964DC-5E01-4879-9733-CDEE2AB1D1F7}" destId="{ECB1CA3E-26B8-4A39-AEF8-6F06E506D3C7}" srcOrd="0" destOrd="0" presId="urn:microsoft.com/office/officeart/2005/8/layout/hierarchy3"/>
    <dgm:cxn modelId="{037B6432-EE33-4DC9-B9E1-8C7A290BF615}"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88F5BFA-55B5-4B6F-8B4A-84E2A4B73829}" type="presOf" srcId="{59FB5AB6-03B6-45E2-90DB-01C21C07D882}" destId="{E651C871-3FA1-4997-BD87-DF42A2C5410A}" srcOrd="0" destOrd="0" presId="urn:microsoft.com/office/officeart/2005/8/layout/hierarchy3"/>
    <dgm:cxn modelId="{8135BE13-AB73-4946-8A77-7FACCAFEAF69}" type="presOf" srcId="{0FDD7587-A7A0-4D37-B476-BC2D4A6E35AA}" destId="{D31E9BED-D9BC-442E-9F3B-F185B65EA2CB}" srcOrd="0" destOrd="0" presId="urn:microsoft.com/office/officeart/2005/8/layout/hierarchy3"/>
    <dgm:cxn modelId="{3C00393C-EDD6-4BDB-A2C0-8FF73D67BEFA}" type="presOf" srcId="{300571DF-0E8D-4A75-B42A-9E0E27DF9B85}" destId="{2A81AC24-19E8-4B05-BE18-7F7DC22883F5}" srcOrd="0" destOrd="0" presId="urn:microsoft.com/office/officeart/2005/8/layout/hierarchy3"/>
    <dgm:cxn modelId="{E6120022-8B23-42D9-A68B-17EA627ACA57}" srcId="{CB9964DC-5E01-4879-9733-CDEE2AB1D1F7}" destId="{59FB5AB6-03B6-45E2-90DB-01C21C07D882}" srcOrd="1" destOrd="0" parTransId="{A3F9F4DD-3257-4B8B-B967-BC446E886550}" sibTransId="{2BF80F5D-8B9B-4EBC-A930-2B72F1EE5E9B}"/>
    <dgm:cxn modelId="{F8231170-C321-4975-B164-09EB52BDE6C6}" srcId="{CB9964DC-5E01-4879-9733-CDEE2AB1D1F7}" destId="{0FDD7587-A7A0-4D37-B476-BC2D4A6E35AA}" srcOrd="2" destOrd="0" parTransId="{705B8966-DDE5-4F81-854A-5698067B99F3}" sibTransId="{52F520BC-C0A8-4AF9-9D98-763E046848E8}"/>
    <dgm:cxn modelId="{26837CF1-B42E-4157-BF55-0812B75BD343}" srcId="{CB9964DC-5E01-4879-9733-CDEE2AB1D1F7}" destId="{C718ADCF-EE16-40A9-92E0-023D415A390D}" srcOrd="0" destOrd="0" parTransId="{300571DF-0E8D-4A75-B42A-9E0E27DF9B85}" sibTransId="{6114FBC9-8357-44C8-835B-83E4DB75B6AA}"/>
    <dgm:cxn modelId="{D55E4C20-D86E-4BEB-BE39-7B0F2D009DAF}" type="presParOf" srcId="{D433476B-D68D-4328-ADAC-B2895D3D50CF}" destId="{1E58A3BC-F1F7-40EE-89AA-32E802ED4BF7}" srcOrd="0" destOrd="0" presId="urn:microsoft.com/office/officeart/2005/8/layout/hierarchy3"/>
    <dgm:cxn modelId="{CBF68526-4536-4539-8DE8-D208D4419664}" type="presParOf" srcId="{1E58A3BC-F1F7-40EE-89AA-32E802ED4BF7}" destId="{D21DF85A-45CA-4CE0-B0ED-CF4615475EE0}" srcOrd="0" destOrd="0" presId="urn:microsoft.com/office/officeart/2005/8/layout/hierarchy3"/>
    <dgm:cxn modelId="{F4C604D5-0B65-41B7-AED7-D8CF4A10AF73}" type="presParOf" srcId="{D21DF85A-45CA-4CE0-B0ED-CF4615475EE0}" destId="{ECB1CA3E-26B8-4A39-AEF8-6F06E506D3C7}" srcOrd="0" destOrd="0" presId="urn:microsoft.com/office/officeart/2005/8/layout/hierarchy3"/>
    <dgm:cxn modelId="{14331BA7-7943-4CF1-9772-2A956D4168F9}" type="presParOf" srcId="{D21DF85A-45CA-4CE0-B0ED-CF4615475EE0}" destId="{C7DDC059-89DD-4F99-A10D-9C975D60C8D8}" srcOrd="1" destOrd="0" presId="urn:microsoft.com/office/officeart/2005/8/layout/hierarchy3"/>
    <dgm:cxn modelId="{ABC94BAF-AFDA-495A-B883-F68E1CBEE29B}" type="presParOf" srcId="{1E58A3BC-F1F7-40EE-89AA-32E802ED4BF7}" destId="{F784BE88-3DB9-4E87-AFCA-2ED0BF00DEA1}" srcOrd="1" destOrd="0" presId="urn:microsoft.com/office/officeart/2005/8/layout/hierarchy3"/>
    <dgm:cxn modelId="{B2BFF5F9-DE7E-4444-949A-3816E978F6DD}" type="presParOf" srcId="{F784BE88-3DB9-4E87-AFCA-2ED0BF00DEA1}" destId="{2A81AC24-19E8-4B05-BE18-7F7DC22883F5}" srcOrd="0" destOrd="0" presId="urn:microsoft.com/office/officeart/2005/8/layout/hierarchy3"/>
    <dgm:cxn modelId="{91D0F2EB-4C0D-4103-A249-FFA2150EAA76}" type="presParOf" srcId="{F784BE88-3DB9-4E87-AFCA-2ED0BF00DEA1}" destId="{7210391E-D0BA-4B05-BC9D-4C5F7A7038B2}" srcOrd="1" destOrd="0" presId="urn:microsoft.com/office/officeart/2005/8/layout/hierarchy3"/>
    <dgm:cxn modelId="{C5845945-1606-4AD0-B3E2-6F0090EEA201}" type="presParOf" srcId="{F784BE88-3DB9-4E87-AFCA-2ED0BF00DEA1}" destId="{FE6CA1C7-FFB3-4E28-A453-76122380AEC3}" srcOrd="2" destOrd="0" presId="urn:microsoft.com/office/officeart/2005/8/layout/hierarchy3"/>
    <dgm:cxn modelId="{D4394473-E788-4DCB-BE7F-F8D67EDE4730}" type="presParOf" srcId="{F784BE88-3DB9-4E87-AFCA-2ED0BF00DEA1}" destId="{E651C871-3FA1-4997-BD87-DF42A2C5410A}" srcOrd="3" destOrd="0" presId="urn:microsoft.com/office/officeart/2005/8/layout/hierarchy3"/>
    <dgm:cxn modelId="{289EF6C0-08AA-4A8D-A036-0F92B3DF6A1D}" type="presParOf" srcId="{F784BE88-3DB9-4E87-AFCA-2ED0BF00DEA1}" destId="{908F5837-B44A-483B-ABCE-135C25CC2740}" srcOrd="4" destOrd="0" presId="urn:microsoft.com/office/officeart/2005/8/layout/hierarchy3"/>
    <dgm:cxn modelId="{AF43EB13-8854-4639-90CA-C31EF1620A0C}" type="presParOf" srcId="{F784BE88-3DB9-4E87-AFCA-2ED0BF00DEA1}" destId="{D31E9BED-D9BC-442E-9F3B-F185B65EA2CB}"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de softwar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Programación en Java</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Programación del microcontrolador</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2"/>
      <dgm:spPr/>
      <dgm:t>
        <a:bodyPr/>
        <a:lstStyle/>
        <a:p>
          <a:endParaRPr lang="es-EC"/>
        </a:p>
      </dgm:t>
    </dgm:pt>
    <dgm:pt modelId="{77539B18-CB31-4EEA-AD06-0463CFCCD4E7}" type="pres">
      <dgm:prSet presAssocID="{19882E82-D46F-4166-93C7-C56FE11BD5A5}" presName="childText" presStyleLbl="bgAcc1" presStyleIdx="1" presStyleCnt="2" custScaleX="739626" custScaleY="95946">
        <dgm:presLayoutVars>
          <dgm:bulletEnabled val="1"/>
        </dgm:presLayoutVars>
      </dgm:prSet>
      <dgm:spPr/>
      <dgm:t>
        <a:bodyPr/>
        <a:lstStyle/>
        <a:p>
          <a:endParaRPr lang="es-EC"/>
        </a:p>
      </dgm:t>
    </dgm:pt>
  </dgm:ptLst>
  <dgm:cxnLst>
    <dgm:cxn modelId="{F246CC91-50A0-43AC-89C8-30F94C1759DD}" type="presOf" srcId="{4349BE00-98CD-4A0C-8970-0800DCF0B510}" destId="{6453487C-0FAF-4B32-BD10-ECD1ABD7E947}" srcOrd="0" destOrd="0" presId="urn:microsoft.com/office/officeart/2005/8/layout/hierarchy3"/>
    <dgm:cxn modelId="{23B8E949-3FE8-41B2-90AA-1038042BD427}" type="presOf" srcId="{7061F2FC-F2AB-4DE3-98B0-886576B4E2C6}" destId="{D433476B-D68D-4328-ADAC-B2895D3D50CF}" srcOrd="0" destOrd="0" presId="urn:microsoft.com/office/officeart/2005/8/layout/hierarchy3"/>
    <dgm:cxn modelId="{AED3192C-EAAE-498A-894C-A59E6F6BC5F6}"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616C4811-2C08-435B-93E2-20F05F3D3872}" type="presOf" srcId="{D0D20E71-FED1-4623-8034-D329000238BD}" destId="{45B98A4A-0B6D-4F48-B74E-847DD2F0977C}" srcOrd="0" destOrd="0" presId="urn:microsoft.com/office/officeart/2005/8/layout/hierarchy3"/>
    <dgm:cxn modelId="{EC126485-9018-4B1C-806E-E4F2FE94BC05}" type="presOf" srcId="{19882E82-D46F-4166-93C7-C56FE11BD5A5}" destId="{77539B18-CB31-4EEA-AD06-0463CFCCD4E7}" srcOrd="0" destOrd="0" presId="urn:microsoft.com/office/officeart/2005/8/layout/hierarchy3"/>
    <dgm:cxn modelId="{597C9250-6B6E-4341-B340-674DCFDED416}" type="presOf" srcId="{1848EC05-AA64-4E6A-9355-9586FBE35AC7}" destId="{6C9D7A02-A897-490F-86BA-A0606A2ED69C}"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68BE723C-2399-47BA-A148-F459F02F4ED7}" type="presOf" srcId="{CB9964DC-5E01-4879-9733-CDEE2AB1D1F7}" destId="{C7DDC059-89DD-4F99-A10D-9C975D60C8D8}" srcOrd="1"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E1488C2A-C6DE-4F78-8391-FBB92317A76E}" type="presParOf" srcId="{D433476B-D68D-4328-ADAC-B2895D3D50CF}" destId="{1E58A3BC-F1F7-40EE-89AA-32E802ED4BF7}" srcOrd="0" destOrd="0" presId="urn:microsoft.com/office/officeart/2005/8/layout/hierarchy3"/>
    <dgm:cxn modelId="{41147238-574B-44A0-8698-CE9AC694C603}" type="presParOf" srcId="{1E58A3BC-F1F7-40EE-89AA-32E802ED4BF7}" destId="{D21DF85A-45CA-4CE0-B0ED-CF4615475EE0}" srcOrd="0" destOrd="0" presId="urn:microsoft.com/office/officeart/2005/8/layout/hierarchy3"/>
    <dgm:cxn modelId="{139D6448-8F5D-4FF5-882C-D64A5972F191}" type="presParOf" srcId="{D21DF85A-45CA-4CE0-B0ED-CF4615475EE0}" destId="{ECB1CA3E-26B8-4A39-AEF8-6F06E506D3C7}" srcOrd="0" destOrd="0" presId="urn:microsoft.com/office/officeart/2005/8/layout/hierarchy3"/>
    <dgm:cxn modelId="{53E0B748-B656-4324-B5E5-FBE04C0D8EAC}" type="presParOf" srcId="{D21DF85A-45CA-4CE0-B0ED-CF4615475EE0}" destId="{C7DDC059-89DD-4F99-A10D-9C975D60C8D8}" srcOrd="1" destOrd="0" presId="urn:microsoft.com/office/officeart/2005/8/layout/hierarchy3"/>
    <dgm:cxn modelId="{ACB998C2-EACB-4C8F-ACB1-7A8CF86DB660}" type="presParOf" srcId="{1E58A3BC-F1F7-40EE-89AA-32E802ED4BF7}" destId="{F784BE88-3DB9-4E87-AFCA-2ED0BF00DEA1}" srcOrd="1" destOrd="0" presId="urn:microsoft.com/office/officeart/2005/8/layout/hierarchy3"/>
    <dgm:cxn modelId="{24830402-4314-487E-B09A-98D3AADF5F82}" type="presParOf" srcId="{F784BE88-3DB9-4E87-AFCA-2ED0BF00DEA1}" destId="{6453487C-0FAF-4B32-BD10-ECD1ABD7E947}" srcOrd="0" destOrd="0" presId="urn:microsoft.com/office/officeart/2005/8/layout/hierarchy3"/>
    <dgm:cxn modelId="{B8F432A6-C23D-44DC-A46F-86173E98C90C}" type="presParOf" srcId="{F784BE88-3DB9-4E87-AFCA-2ED0BF00DEA1}" destId="{45B98A4A-0B6D-4F48-B74E-847DD2F0977C}" srcOrd="1" destOrd="0" presId="urn:microsoft.com/office/officeart/2005/8/layout/hierarchy3"/>
    <dgm:cxn modelId="{624E98B1-8A67-4A39-AA04-13CFB03934E1}" type="presParOf" srcId="{F784BE88-3DB9-4E87-AFCA-2ED0BF00DEA1}" destId="{6C9D7A02-A897-490F-86BA-A0606A2ED69C}" srcOrd="2" destOrd="0" presId="urn:microsoft.com/office/officeart/2005/8/layout/hierarchy3"/>
    <dgm:cxn modelId="{2786F540-E26B-4DE4-BD2A-C5657080817A}" type="presParOf" srcId="{F784BE88-3DB9-4E87-AFCA-2ED0BF00DEA1}" destId="{77539B18-CB31-4EEA-AD06-0463CFCCD4E7}"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Programación en Jav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a clase </a:t>
          </a:r>
          <a:r>
            <a:rPr lang="es-EC" noProof="0" dirty="0" err="1" smtClean="0"/>
            <a:t>ProgramaPrincipal</a:t>
          </a:r>
          <a:r>
            <a:rPr lang="es-EC" noProof="0" dirty="0" smtClean="0"/>
            <a:t> crea un objeto de tipo </a:t>
          </a:r>
          <a:r>
            <a:rPr lang="es-EC" noProof="0" dirty="0" err="1" smtClean="0"/>
            <a:t>VentanaPrincipal</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Las clases </a:t>
          </a:r>
          <a:r>
            <a:rPr lang="es-EC" noProof="0" dirty="0" err="1" smtClean="0"/>
            <a:t>LeerPDF</a:t>
          </a:r>
          <a:r>
            <a:rPr lang="es-EC" noProof="0" dirty="0" smtClean="0"/>
            <a:t> y </a:t>
          </a:r>
          <a:r>
            <a:rPr lang="es-EC" noProof="0" dirty="0" err="1" smtClean="0"/>
            <a:t>LeerTXT</a:t>
          </a:r>
          <a:r>
            <a:rPr lang="es-EC" noProof="0" dirty="0" smtClean="0"/>
            <a:t> extraen el texto del documento</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7BAFBA4D-461C-4B69-A64B-F62B6CA28F7C}">
      <dgm:prSet phldrT="[Texto]"/>
      <dgm:spPr/>
      <dgm:t>
        <a:bodyPr/>
        <a:lstStyle/>
        <a:p>
          <a:r>
            <a:rPr lang="es-EC" noProof="0" dirty="0" smtClean="0"/>
            <a:t>La clase </a:t>
          </a:r>
          <a:r>
            <a:rPr lang="es-EC" noProof="0" dirty="0" err="1" smtClean="0"/>
            <a:t>ConvertirABraille</a:t>
          </a:r>
          <a:r>
            <a:rPr lang="es-EC" noProof="0" dirty="0" smtClean="0"/>
            <a:t> traduce el texto a Braille de computador</a:t>
          </a:r>
          <a:endParaRPr lang="es-EC" noProof="0" dirty="0"/>
        </a:p>
      </dgm:t>
    </dgm:pt>
    <dgm:pt modelId="{23584192-47CB-4790-80C7-3FDAF1EB69B9}" type="parTrans" cxnId="{7297B00E-A566-4E18-A00C-E047231419BA}">
      <dgm:prSet/>
      <dgm:spPr/>
      <dgm:t>
        <a:bodyPr/>
        <a:lstStyle/>
        <a:p>
          <a:endParaRPr lang="es-EC"/>
        </a:p>
      </dgm:t>
    </dgm:pt>
    <dgm:pt modelId="{43CC2B91-F797-471C-B941-7812EE44F15E}" type="sibTrans" cxnId="{7297B00E-A566-4E18-A00C-E047231419BA}">
      <dgm:prSet/>
      <dgm:spPr/>
      <dgm:t>
        <a:bodyPr/>
        <a:lstStyle/>
        <a:p>
          <a:endParaRPr lang="es-EC"/>
        </a:p>
      </dgm:t>
    </dgm:pt>
    <dgm:pt modelId="{10FCC137-8400-46ED-8473-F7E27104A777}">
      <dgm:prSet phldrT="[Texto]"/>
      <dgm:spPr/>
      <dgm:t>
        <a:bodyPr/>
        <a:lstStyle/>
        <a:p>
          <a:r>
            <a:rPr lang="es-EC" noProof="0" dirty="0" smtClean="0"/>
            <a:t>La clase GruposDe20 separa el texto en líneas de 20 caracteres</a:t>
          </a:r>
          <a:endParaRPr lang="es-EC" noProof="0" dirty="0"/>
        </a:p>
      </dgm:t>
    </dgm:pt>
    <dgm:pt modelId="{A7336E77-E839-4785-B1FB-977D0B6CF9F8}" type="parTrans" cxnId="{FB655834-376D-4F80-B1AB-9D8D62CB90CD}">
      <dgm:prSet/>
      <dgm:spPr/>
      <dgm:t>
        <a:bodyPr/>
        <a:lstStyle/>
        <a:p>
          <a:endParaRPr lang="es-EC"/>
        </a:p>
      </dgm:t>
    </dgm:pt>
    <dgm:pt modelId="{026745F6-50E7-4BB4-89D8-15B20EB442B9}" type="sibTrans" cxnId="{FB655834-376D-4F80-B1AB-9D8D62CB90CD}">
      <dgm:prSet/>
      <dgm:spPr/>
      <dgm:t>
        <a:bodyPr/>
        <a:lstStyle/>
        <a:p>
          <a:endParaRPr lang="es-EC"/>
        </a:p>
      </dgm:t>
    </dgm:pt>
    <dgm:pt modelId="{E9468DD3-52DF-46D4-A7F6-2A2E853460DD}">
      <dgm:prSet phldrT="[Texto]"/>
      <dgm:spPr/>
      <dgm:t>
        <a:bodyPr/>
        <a:lstStyle/>
        <a:p>
          <a:r>
            <a:rPr lang="es-EC" noProof="0" dirty="0" smtClean="0"/>
            <a:t>La clase </a:t>
          </a:r>
          <a:r>
            <a:rPr lang="es-EC" noProof="0" dirty="0" err="1" smtClean="0"/>
            <a:t>PosicionDelServo</a:t>
          </a:r>
          <a:r>
            <a:rPr lang="es-EC" noProof="0" dirty="0" smtClean="0"/>
            <a:t> transforma caracteres a posiciones de servomotor</a:t>
          </a:r>
          <a:endParaRPr lang="es-EC" noProof="0" dirty="0"/>
        </a:p>
      </dgm:t>
    </dgm:pt>
    <dgm:pt modelId="{2F4CDA54-F193-471F-9E34-7953C2303FBB}" type="parTrans" cxnId="{6C1C8DBF-DCAE-4778-B781-2FEBFFE8CCE9}">
      <dgm:prSet/>
      <dgm:spPr/>
      <dgm:t>
        <a:bodyPr/>
        <a:lstStyle/>
        <a:p>
          <a:endParaRPr lang="es-EC"/>
        </a:p>
      </dgm:t>
    </dgm:pt>
    <dgm:pt modelId="{174ACB0C-F401-436F-97A9-670230B790F5}" type="sibTrans" cxnId="{6C1C8DBF-DCAE-4778-B781-2FEBFFE8CCE9}">
      <dgm:prSet/>
      <dgm:spPr/>
      <dgm:t>
        <a:bodyPr/>
        <a:lstStyle/>
        <a:p>
          <a:endParaRPr lang="es-EC"/>
        </a:p>
      </dgm:t>
    </dgm:pt>
    <dgm:pt modelId="{8BE91113-7BCB-4576-BF58-F0521110BDB5}">
      <dgm:prSet phldrT="[Texto]"/>
      <dgm:spPr/>
      <dgm:t>
        <a:bodyPr/>
        <a:lstStyle/>
        <a:p>
          <a:r>
            <a:rPr lang="es-EC" noProof="0" dirty="0" smtClean="0"/>
            <a:t>Se utiliza las librerías </a:t>
          </a:r>
          <a:r>
            <a:rPr lang="es-EC" noProof="0" dirty="0" err="1" smtClean="0"/>
            <a:t>PDFBox</a:t>
          </a:r>
          <a:r>
            <a:rPr lang="es-EC" noProof="0" dirty="0" smtClean="0"/>
            <a:t> y </a:t>
          </a:r>
          <a:r>
            <a:rPr lang="es-EC" noProof="0" dirty="0" err="1" smtClean="0"/>
            <a:t>Giovynet</a:t>
          </a:r>
          <a:r>
            <a:rPr lang="es-EC" noProof="0" dirty="0" smtClean="0"/>
            <a:t> Driver</a:t>
          </a:r>
          <a:endParaRPr lang="es-EC" noProof="0" dirty="0"/>
        </a:p>
      </dgm:t>
    </dgm:pt>
    <dgm:pt modelId="{F42D68D7-8383-4EAE-8EF2-2ADA92D19A86}" type="parTrans" cxnId="{7B866F6A-BB9E-4B4A-B1E7-14A3AE293933}">
      <dgm:prSet/>
      <dgm:spPr/>
      <dgm:t>
        <a:bodyPr/>
        <a:lstStyle/>
        <a:p>
          <a:endParaRPr lang="es-EC"/>
        </a:p>
      </dgm:t>
    </dgm:pt>
    <dgm:pt modelId="{17897375-7415-4E56-88DB-C918413DF4FF}" type="sibTrans" cxnId="{7B866F6A-BB9E-4B4A-B1E7-14A3AE29393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6"/>
      <dgm:spPr/>
      <dgm:t>
        <a:bodyPr/>
        <a:lstStyle/>
        <a:p>
          <a:endParaRPr lang="es-EC"/>
        </a:p>
      </dgm:t>
    </dgm:pt>
    <dgm:pt modelId="{77539B18-CB31-4EEA-AD06-0463CFCCD4E7}" type="pres">
      <dgm:prSet presAssocID="{19882E82-D46F-4166-93C7-C56FE11BD5A5}" presName="childText" presStyleLbl="bgAcc1" presStyleIdx="1" presStyleCnt="6" custScaleX="739626" custScaleY="95946">
        <dgm:presLayoutVars>
          <dgm:bulletEnabled val="1"/>
        </dgm:presLayoutVars>
      </dgm:prSet>
      <dgm:spPr/>
      <dgm:t>
        <a:bodyPr/>
        <a:lstStyle/>
        <a:p>
          <a:endParaRPr lang="es-EC"/>
        </a:p>
      </dgm:t>
    </dgm:pt>
    <dgm:pt modelId="{CEC605D7-B216-409F-AFBC-73743351017B}" type="pres">
      <dgm:prSet presAssocID="{23584192-47CB-4790-80C7-3FDAF1EB69B9}" presName="Name13" presStyleLbl="parChTrans1D2" presStyleIdx="2" presStyleCnt="6"/>
      <dgm:spPr/>
      <dgm:t>
        <a:bodyPr/>
        <a:lstStyle/>
        <a:p>
          <a:endParaRPr lang="es-EC"/>
        </a:p>
      </dgm:t>
    </dgm:pt>
    <dgm:pt modelId="{8766A37F-BDA6-4DC4-9CE3-01C9FA50F8C0}" type="pres">
      <dgm:prSet presAssocID="{7BAFBA4D-461C-4B69-A64B-F62B6CA28F7C}" presName="childText" presStyleLbl="bgAcc1" presStyleIdx="2" presStyleCnt="6" custScaleX="739626" custScaleY="95946">
        <dgm:presLayoutVars>
          <dgm:bulletEnabled val="1"/>
        </dgm:presLayoutVars>
      </dgm:prSet>
      <dgm:spPr/>
      <dgm:t>
        <a:bodyPr/>
        <a:lstStyle/>
        <a:p>
          <a:endParaRPr lang="es-EC"/>
        </a:p>
      </dgm:t>
    </dgm:pt>
    <dgm:pt modelId="{2D591C9B-1B42-4642-AD90-D7AB7924AD64}" type="pres">
      <dgm:prSet presAssocID="{A7336E77-E839-4785-B1FB-977D0B6CF9F8}" presName="Name13" presStyleLbl="parChTrans1D2" presStyleIdx="3" presStyleCnt="6"/>
      <dgm:spPr/>
      <dgm:t>
        <a:bodyPr/>
        <a:lstStyle/>
        <a:p>
          <a:endParaRPr lang="es-EC"/>
        </a:p>
      </dgm:t>
    </dgm:pt>
    <dgm:pt modelId="{ACC9AADB-721D-4402-BBD5-23CA3E5F2EE1}" type="pres">
      <dgm:prSet presAssocID="{10FCC137-8400-46ED-8473-F7E27104A777}" presName="childText" presStyleLbl="bgAcc1" presStyleIdx="3" presStyleCnt="6" custScaleX="739626" custScaleY="95946">
        <dgm:presLayoutVars>
          <dgm:bulletEnabled val="1"/>
        </dgm:presLayoutVars>
      </dgm:prSet>
      <dgm:spPr/>
      <dgm:t>
        <a:bodyPr/>
        <a:lstStyle/>
        <a:p>
          <a:endParaRPr lang="es-EC"/>
        </a:p>
      </dgm:t>
    </dgm:pt>
    <dgm:pt modelId="{F157E079-6549-4AF2-A238-2AFBF0E65CE7}" type="pres">
      <dgm:prSet presAssocID="{2F4CDA54-F193-471F-9E34-7953C2303FBB}" presName="Name13" presStyleLbl="parChTrans1D2" presStyleIdx="4" presStyleCnt="6"/>
      <dgm:spPr/>
      <dgm:t>
        <a:bodyPr/>
        <a:lstStyle/>
        <a:p>
          <a:endParaRPr lang="es-EC"/>
        </a:p>
      </dgm:t>
    </dgm:pt>
    <dgm:pt modelId="{D053B390-87A3-4EF9-A74D-2AF6CBD73403}" type="pres">
      <dgm:prSet presAssocID="{E9468DD3-52DF-46D4-A7F6-2A2E853460DD}" presName="childText" presStyleLbl="bgAcc1" presStyleIdx="4" presStyleCnt="6" custScaleX="739626" custScaleY="95946">
        <dgm:presLayoutVars>
          <dgm:bulletEnabled val="1"/>
        </dgm:presLayoutVars>
      </dgm:prSet>
      <dgm:spPr/>
      <dgm:t>
        <a:bodyPr/>
        <a:lstStyle/>
        <a:p>
          <a:endParaRPr lang="es-EC"/>
        </a:p>
      </dgm:t>
    </dgm:pt>
    <dgm:pt modelId="{DAD5430F-EA0C-4E31-92DF-5F8444D242A4}" type="pres">
      <dgm:prSet presAssocID="{F42D68D7-8383-4EAE-8EF2-2ADA92D19A86}" presName="Name13" presStyleLbl="parChTrans1D2" presStyleIdx="5" presStyleCnt="6"/>
      <dgm:spPr/>
      <dgm:t>
        <a:bodyPr/>
        <a:lstStyle/>
        <a:p>
          <a:endParaRPr lang="es-EC"/>
        </a:p>
      </dgm:t>
    </dgm:pt>
    <dgm:pt modelId="{B03EAF3B-E1EF-4C27-A31B-453546CC2DAF}" type="pres">
      <dgm:prSet presAssocID="{8BE91113-7BCB-4576-BF58-F0521110BDB5}" presName="childText" presStyleLbl="bgAcc1" presStyleIdx="5" presStyleCnt="6" custScaleX="739626" custScaleY="95946">
        <dgm:presLayoutVars>
          <dgm:bulletEnabled val="1"/>
        </dgm:presLayoutVars>
      </dgm:prSet>
      <dgm:spPr/>
      <dgm:t>
        <a:bodyPr/>
        <a:lstStyle/>
        <a:p>
          <a:endParaRPr lang="es-EC"/>
        </a:p>
      </dgm:t>
    </dgm:pt>
  </dgm:ptLst>
  <dgm:cxnLst>
    <dgm:cxn modelId="{35856E5E-747C-426B-A5B6-5601E8F739EB}" type="presOf" srcId="{E9468DD3-52DF-46D4-A7F6-2A2E853460DD}" destId="{D053B390-87A3-4EF9-A74D-2AF6CBD73403}"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6C1C8DBF-DCAE-4778-B781-2FEBFFE8CCE9}" srcId="{CB9964DC-5E01-4879-9733-CDEE2AB1D1F7}" destId="{E9468DD3-52DF-46D4-A7F6-2A2E853460DD}" srcOrd="4" destOrd="0" parTransId="{2F4CDA54-F193-471F-9E34-7953C2303FBB}" sibTransId="{174ACB0C-F401-436F-97A9-670230B790F5}"/>
    <dgm:cxn modelId="{48E9B622-1F7D-47A8-B630-B3E480F8BAC5}" type="presOf" srcId="{8BE91113-7BCB-4576-BF58-F0521110BDB5}" destId="{B03EAF3B-E1EF-4C27-A31B-453546CC2DAF}" srcOrd="0" destOrd="0" presId="urn:microsoft.com/office/officeart/2005/8/layout/hierarchy3"/>
    <dgm:cxn modelId="{438EE4B8-425B-4790-AE35-4797A35E29F7}" type="presOf" srcId="{1848EC05-AA64-4E6A-9355-9586FBE35AC7}" destId="{6C9D7A02-A897-490F-86BA-A0606A2ED69C}" srcOrd="0" destOrd="0" presId="urn:microsoft.com/office/officeart/2005/8/layout/hierarchy3"/>
    <dgm:cxn modelId="{65F0ECD1-82D1-423E-96F7-E7D6189E3BC5}" type="presOf" srcId="{7BAFBA4D-461C-4B69-A64B-F62B6CA28F7C}" destId="{8766A37F-BDA6-4DC4-9CE3-01C9FA50F8C0}" srcOrd="0" destOrd="0" presId="urn:microsoft.com/office/officeart/2005/8/layout/hierarchy3"/>
    <dgm:cxn modelId="{A87A6C2D-8967-4A33-8BAF-AE94731D42CC}" type="presOf" srcId="{23584192-47CB-4790-80C7-3FDAF1EB69B9}" destId="{CEC605D7-B216-409F-AFBC-73743351017B}" srcOrd="0" destOrd="0" presId="urn:microsoft.com/office/officeart/2005/8/layout/hierarchy3"/>
    <dgm:cxn modelId="{7297B00E-A566-4E18-A00C-E047231419BA}" srcId="{CB9964DC-5E01-4879-9733-CDEE2AB1D1F7}" destId="{7BAFBA4D-461C-4B69-A64B-F62B6CA28F7C}" srcOrd="2" destOrd="0" parTransId="{23584192-47CB-4790-80C7-3FDAF1EB69B9}" sibTransId="{43CC2B91-F797-471C-B941-7812EE44F15E}"/>
    <dgm:cxn modelId="{60AD79D9-AE3D-4865-A253-0BC46C4EC434}" srcId="{CB9964DC-5E01-4879-9733-CDEE2AB1D1F7}" destId="{19882E82-D46F-4166-93C7-C56FE11BD5A5}" srcOrd="1" destOrd="0" parTransId="{1848EC05-AA64-4E6A-9355-9586FBE35AC7}" sibTransId="{66F85154-B112-4867-8F72-1A2C429D64B8}"/>
    <dgm:cxn modelId="{4B11A60C-30E3-4D73-8B22-A849775B949F}" type="presOf" srcId="{A7336E77-E839-4785-B1FB-977D0B6CF9F8}" destId="{2D591C9B-1B42-4642-AD90-D7AB7924AD64}"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4F3CCDD-24F3-4074-8D63-7A5E535F2D0A}" type="presOf" srcId="{CB9964DC-5E01-4879-9733-CDEE2AB1D1F7}" destId="{ECB1CA3E-26B8-4A39-AEF8-6F06E506D3C7}" srcOrd="0" destOrd="0" presId="urn:microsoft.com/office/officeart/2005/8/layout/hierarchy3"/>
    <dgm:cxn modelId="{CDEB0F71-D141-4AB0-8DA1-B7CD5984362B}" type="presOf" srcId="{CB9964DC-5E01-4879-9733-CDEE2AB1D1F7}" destId="{C7DDC059-89DD-4F99-A10D-9C975D60C8D8}" srcOrd="1" destOrd="0" presId="urn:microsoft.com/office/officeart/2005/8/layout/hierarchy3"/>
    <dgm:cxn modelId="{7B866F6A-BB9E-4B4A-B1E7-14A3AE293933}" srcId="{CB9964DC-5E01-4879-9733-CDEE2AB1D1F7}" destId="{8BE91113-7BCB-4576-BF58-F0521110BDB5}" srcOrd="5" destOrd="0" parTransId="{F42D68D7-8383-4EAE-8EF2-2ADA92D19A86}" sibTransId="{17897375-7415-4E56-88DB-C918413DF4FF}"/>
    <dgm:cxn modelId="{A34B688A-E6C0-4D25-98C8-80F6469F2172}" type="presOf" srcId="{4349BE00-98CD-4A0C-8970-0800DCF0B510}" destId="{6453487C-0FAF-4B32-BD10-ECD1ABD7E947}" srcOrd="0" destOrd="0" presId="urn:microsoft.com/office/officeart/2005/8/layout/hierarchy3"/>
    <dgm:cxn modelId="{6C296EE8-8713-4224-9A45-1C7DE698DB05}" type="presOf" srcId="{7061F2FC-F2AB-4DE3-98B0-886576B4E2C6}" destId="{D433476B-D68D-4328-ADAC-B2895D3D50CF}" srcOrd="0" destOrd="0" presId="urn:microsoft.com/office/officeart/2005/8/layout/hierarchy3"/>
    <dgm:cxn modelId="{D4F93BAE-EA4A-4676-A770-F7790458D1B9}" type="presOf" srcId="{2F4CDA54-F193-471F-9E34-7953C2303FBB}" destId="{F157E079-6549-4AF2-A238-2AFBF0E65CE7}" srcOrd="0" destOrd="0" presId="urn:microsoft.com/office/officeart/2005/8/layout/hierarchy3"/>
    <dgm:cxn modelId="{6A0003E3-F644-432D-84A8-7C07F0E1A659}" type="presOf" srcId="{19882E82-D46F-4166-93C7-C56FE11BD5A5}" destId="{77539B18-CB31-4EEA-AD06-0463CFCCD4E7}" srcOrd="0" destOrd="0" presId="urn:microsoft.com/office/officeart/2005/8/layout/hierarchy3"/>
    <dgm:cxn modelId="{FB655834-376D-4F80-B1AB-9D8D62CB90CD}" srcId="{CB9964DC-5E01-4879-9733-CDEE2AB1D1F7}" destId="{10FCC137-8400-46ED-8473-F7E27104A777}" srcOrd="3" destOrd="0" parTransId="{A7336E77-E839-4785-B1FB-977D0B6CF9F8}" sibTransId="{026745F6-50E7-4BB4-89D8-15B20EB442B9}"/>
    <dgm:cxn modelId="{FF8A1701-BD35-49FA-8378-353E111B574A}" type="presOf" srcId="{F42D68D7-8383-4EAE-8EF2-2ADA92D19A86}" destId="{DAD5430F-EA0C-4E31-92DF-5F8444D242A4}" srcOrd="0" destOrd="0" presId="urn:microsoft.com/office/officeart/2005/8/layout/hierarchy3"/>
    <dgm:cxn modelId="{7102C88B-284D-4121-9B47-59DF06EE0F6C}" type="presOf" srcId="{D0D20E71-FED1-4623-8034-D329000238BD}" destId="{45B98A4A-0B6D-4F48-B74E-847DD2F0977C}" srcOrd="0" destOrd="0" presId="urn:microsoft.com/office/officeart/2005/8/layout/hierarchy3"/>
    <dgm:cxn modelId="{EE601CD9-93CF-418E-A622-FD6B615D8018}" type="presOf" srcId="{10FCC137-8400-46ED-8473-F7E27104A777}" destId="{ACC9AADB-721D-4402-BBD5-23CA3E5F2EE1}" srcOrd="0" destOrd="0" presId="urn:microsoft.com/office/officeart/2005/8/layout/hierarchy3"/>
    <dgm:cxn modelId="{B4E73A0F-8D22-433C-8925-BA5965AA4A10}" type="presParOf" srcId="{D433476B-D68D-4328-ADAC-B2895D3D50CF}" destId="{1E58A3BC-F1F7-40EE-89AA-32E802ED4BF7}" srcOrd="0" destOrd="0" presId="urn:microsoft.com/office/officeart/2005/8/layout/hierarchy3"/>
    <dgm:cxn modelId="{ADF174D0-0FD7-418B-82A1-28F4F42473EC}" type="presParOf" srcId="{1E58A3BC-F1F7-40EE-89AA-32E802ED4BF7}" destId="{D21DF85A-45CA-4CE0-B0ED-CF4615475EE0}" srcOrd="0" destOrd="0" presId="urn:microsoft.com/office/officeart/2005/8/layout/hierarchy3"/>
    <dgm:cxn modelId="{58F862FB-44B0-4D63-84F7-64475B781FBD}" type="presParOf" srcId="{D21DF85A-45CA-4CE0-B0ED-CF4615475EE0}" destId="{ECB1CA3E-26B8-4A39-AEF8-6F06E506D3C7}" srcOrd="0" destOrd="0" presId="urn:microsoft.com/office/officeart/2005/8/layout/hierarchy3"/>
    <dgm:cxn modelId="{50497627-AB36-4199-A773-7F9C6F9648BF}" type="presParOf" srcId="{D21DF85A-45CA-4CE0-B0ED-CF4615475EE0}" destId="{C7DDC059-89DD-4F99-A10D-9C975D60C8D8}" srcOrd="1" destOrd="0" presId="urn:microsoft.com/office/officeart/2005/8/layout/hierarchy3"/>
    <dgm:cxn modelId="{07B3168A-A071-4E2A-BD42-C666BC602BC1}" type="presParOf" srcId="{1E58A3BC-F1F7-40EE-89AA-32E802ED4BF7}" destId="{F784BE88-3DB9-4E87-AFCA-2ED0BF00DEA1}" srcOrd="1" destOrd="0" presId="urn:microsoft.com/office/officeart/2005/8/layout/hierarchy3"/>
    <dgm:cxn modelId="{AB9DACE3-9BA7-40DF-8C98-576EF6BA584C}" type="presParOf" srcId="{F784BE88-3DB9-4E87-AFCA-2ED0BF00DEA1}" destId="{6453487C-0FAF-4B32-BD10-ECD1ABD7E947}" srcOrd="0" destOrd="0" presId="urn:microsoft.com/office/officeart/2005/8/layout/hierarchy3"/>
    <dgm:cxn modelId="{85BB25D1-674A-463C-A269-D45709A302A4}" type="presParOf" srcId="{F784BE88-3DB9-4E87-AFCA-2ED0BF00DEA1}" destId="{45B98A4A-0B6D-4F48-B74E-847DD2F0977C}" srcOrd="1" destOrd="0" presId="urn:microsoft.com/office/officeart/2005/8/layout/hierarchy3"/>
    <dgm:cxn modelId="{366A4FD1-ECBE-4E63-BA92-6ABEF1744F0A}" type="presParOf" srcId="{F784BE88-3DB9-4E87-AFCA-2ED0BF00DEA1}" destId="{6C9D7A02-A897-490F-86BA-A0606A2ED69C}" srcOrd="2" destOrd="0" presId="urn:microsoft.com/office/officeart/2005/8/layout/hierarchy3"/>
    <dgm:cxn modelId="{BE098D60-BFCE-4E16-803C-D7A55C96219D}" type="presParOf" srcId="{F784BE88-3DB9-4E87-AFCA-2ED0BF00DEA1}" destId="{77539B18-CB31-4EEA-AD06-0463CFCCD4E7}" srcOrd="3" destOrd="0" presId="urn:microsoft.com/office/officeart/2005/8/layout/hierarchy3"/>
    <dgm:cxn modelId="{5D9B4D97-4D86-422A-B660-4C2C49DB3AFD}" type="presParOf" srcId="{F784BE88-3DB9-4E87-AFCA-2ED0BF00DEA1}" destId="{CEC605D7-B216-409F-AFBC-73743351017B}" srcOrd="4" destOrd="0" presId="urn:microsoft.com/office/officeart/2005/8/layout/hierarchy3"/>
    <dgm:cxn modelId="{F77E1142-8212-4FBF-91E3-78BF1746FAFB}" type="presParOf" srcId="{F784BE88-3DB9-4E87-AFCA-2ED0BF00DEA1}" destId="{8766A37F-BDA6-4DC4-9CE3-01C9FA50F8C0}" srcOrd="5" destOrd="0" presId="urn:microsoft.com/office/officeart/2005/8/layout/hierarchy3"/>
    <dgm:cxn modelId="{1D8C6643-4907-4C30-9252-84C6DCB2FD8F}" type="presParOf" srcId="{F784BE88-3DB9-4E87-AFCA-2ED0BF00DEA1}" destId="{2D591C9B-1B42-4642-AD90-D7AB7924AD64}" srcOrd="6" destOrd="0" presId="urn:microsoft.com/office/officeart/2005/8/layout/hierarchy3"/>
    <dgm:cxn modelId="{D784AA42-41D1-4285-9F7F-3D561DDDC9E2}" type="presParOf" srcId="{F784BE88-3DB9-4E87-AFCA-2ED0BF00DEA1}" destId="{ACC9AADB-721D-4402-BBD5-23CA3E5F2EE1}" srcOrd="7" destOrd="0" presId="urn:microsoft.com/office/officeart/2005/8/layout/hierarchy3"/>
    <dgm:cxn modelId="{24D32B6D-2F1A-4A47-856A-139AE257351B}" type="presParOf" srcId="{F784BE88-3DB9-4E87-AFCA-2ED0BF00DEA1}" destId="{F157E079-6549-4AF2-A238-2AFBF0E65CE7}" srcOrd="8" destOrd="0" presId="urn:microsoft.com/office/officeart/2005/8/layout/hierarchy3"/>
    <dgm:cxn modelId="{CAB1CEB8-7294-424A-A40E-F439500C0B64}" type="presParOf" srcId="{F784BE88-3DB9-4E87-AFCA-2ED0BF00DEA1}" destId="{D053B390-87A3-4EF9-A74D-2AF6CBD73403}" srcOrd="9" destOrd="0" presId="urn:microsoft.com/office/officeart/2005/8/layout/hierarchy3"/>
    <dgm:cxn modelId="{50BA5A51-0D9D-4E39-868A-C6089B064498}" type="presParOf" srcId="{F784BE88-3DB9-4E87-AFCA-2ED0BF00DEA1}" destId="{DAD5430F-EA0C-4E31-92DF-5F8444D242A4}" srcOrd="10" destOrd="0" presId="urn:microsoft.com/office/officeart/2005/8/layout/hierarchy3"/>
    <dgm:cxn modelId="{68DEA1C5-3E83-4BAE-9A1E-A8BE05805BF0}" type="presParOf" srcId="{F784BE88-3DB9-4E87-AFCA-2ED0BF00DEA1}" destId="{B03EAF3B-E1EF-4C27-A31B-453546CC2DAF}" srcOrd="1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Programación del microcontrolador</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Recibe una trama de 41 caractere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La posición del buffer +1 corresponde al canal del microcontrolador</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7BAFBA4D-461C-4B69-A64B-F62B6CA28F7C}">
      <dgm:prSet phldrT="[Texto]"/>
      <dgm:spPr/>
      <dgm:t>
        <a:bodyPr/>
        <a:lstStyle/>
        <a:p>
          <a:r>
            <a:rPr lang="es-EC" noProof="0" dirty="0" smtClean="0"/>
            <a:t>En el segundo controlador la asignación inicia en la posición 20</a:t>
          </a:r>
          <a:endParaRPr lang="es-EC" noProof="0" dirty="0"/>
        </a:p>
      </dgm:t>
    </dgm:pt>
    <dgm:pt modelId="{23584192-47CB-4790-80C7-3FDAF1EB69B9}" type="parTrans" cxnId="{7297B00E-A566-4E18-A00C-E047231419BA}">
      <dgm:prSet/>
      <dgm:spPr/>
      <dgm:t>
        <a:bodyPr/>
        <a:lstStyle/>
        <a:p>
          <a:endParaRPr lang="es-EC"/>
        </a:p>
      </dgm:t>
    </dgm:pt>
    <dgm:pt modelId="{43CC2B91-F797-471C-B941-7812EE44F15E}" type="sibTrans" cxnId="{7297B00E-A566-4E18-A00C-E047231419BA}">
      <dgm:prSet/>
      <dgm:spPr/>
      <dgm:t>
        <a:bodyPr/>
        <a:lstStyle/>
        <a:p>
          <a:endParaRPr lang="es-EC"/>
        </a:p>
      </dgm:t>
    </dgm:pt>
    <dgm:pt modelId="{10FCC137-8400-46ED-8473-F7E27104A777}">
      <dgm:prSet phldrT="[Texto]"/>
      <dgm:spPr/>
      <dgm:t>
        <a:bodyPr/>
        <a:lstStyle/>
        <a:p>
          <a:r>
            <a:rPr lang="es-EC" noProof="0" dirty="0" smtClean="0"/>
            <a:t>Se reciben letras mayúsculas entre la A y la H</a:t>
          </a:r>
          <a:endParaRPr lang="es-EC" noProof="0" dirty="0"/>
        </a:p>
      </dgm:t>
    </dgm:pt>
    <dgm:pt modelId="{A7336E77-E839-4785-B1FB-977D0B6CF9F8}" type="parTrans" cxnId="{FB655834-376D-4F80-B1AB-9D8D62CB90CD}">
      <dgm:prSet/>
      <dgm:spPr/>
      <dgm:t>
        <a:bodyPr/>
        <a:lstStyle/>
        <a:p>
          <a:endParaRPr lang="es-EC"/>
        </a:p>
      </dgm:t>
    </dgm:pt>
    <dgm:pt modelId="{026745F6-50E7-4BB4-89D8-15B20EB442B9}" type="sibTrans" cxnId="{FB655834-376D-4F80-B1AB-9D8D62CB90CD}">
      <dgm:prSet/>
      <dgm:spPr/>
      <dgm:t>
        <a:bodyPr/>
        <a:lstStyle/>
        <a:p>
          <a:endParaRPr lang="es-EC"/>
        </a:p>
      </dgm:t>
    </dgm:pt>
    <dgm:pt modelId="{E9468DD3-52DF-46D4-A7F6-2A2E853460DD}">
      <dgm:prSet phldrT="[Texto]"/>
      <dgm:spPr/>
      <dgm:t>
        <a:bodyPr/>
        <a:lstStyle/>
        <a:p>
          <a:r>
            <a:rPr lang="es-EC" noProof="0" dirty="0" smtClean="0"/>
            <a:t>Se envían las tramas correspondientes a cada controlador</a:t>
          </a:r>
          <a:endParaRPr lang="es-EC" noProof="0" dirty="0"/>
        </a:p>
      </dgm:t>
    </dgm:pt>
    <dgm:pt modelId="{2F4CDA54-F193-471F-9E34-7953C2303FBB}" type="parTrans" cxnId="{6C1C8DBF-DCAE-4778-B781-2FEBFFE8CCE9}">
      <dgm:prSet/>
      <dgm:spPr/>
      <dgm:t>
        <a:bodyPr/>
        <a:lstStyle/>
        <a:p>
          <a:endParaRPr lang="es-EC"/>
        </a:p>
      </dgm:t>
    </dgm:pt>
    <dgm:pt modelId="{174ACB0C-F401-436F-97A9-670230B790F5}" type="sibTrans" cxnId="{6C1C8DBF-DCAE-4778-B781-2FEBFFE8CCE9}">
      <dgm:prSet/>
      <dgm:spPr/>
      <dgm:t>
        <a:bodyPr/>
        <a:lstStyle/>
        <a:p>
          <a:endParaRPr lang="es-EC"/>
        </a:p>
      </dgm:t>
    </dgm:pt>
    <dgm:pt modelId="{8BE91113-7BCB-4576-BF58-F0521110BDB5}">
      <dgm:prSet phldrT="[Texto]"/>
      <dgm:spPr/>
      <dgm:t>
        <a:bodyPr/>
        <a:lstStyle/>
        <a:p>
          <a:r>
            <a:rPr lang="es-EC" noProof="0" dirty="0" smtClean="0"/>
            <a:t>Para la navegación se envían las letras “a”, “b”, “c” y “d”</a:t>
          </a:r>
          <a:endParaRPr lang="es-EC" noProof="0" dirty="0"/>
        </a:p>
      </dgm:t>
    </dgm:pt>
    <dgm:pt modelId="{F42D68D7-8383-4EAE-8EF2-2ADA92D19A86}" type="parTrans" cxnId="{7B866F6A-BB9E-4B4A-B1E7-14A3AE293933}">
      <dgm:prSet/>
      <dgm:spPr/>
      <dgm:t>
        <a:bodyPr/>
        <a:lstStyle/>
        <a:p>
          <a:endParaRPr lang="es-EC"/>
        </a:p>
      </dgm:t>
    </dgm:pt>
    <dgm:pt modelId="{17897375-7415-4E56-88DB-C918413DF4FF}" type="sibTrans" cxnId="{7B866F6A-BB9E-4B4A-B1E7-14A3AE29393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6"/>
      <dgm:spPr/>
      <dgm:t>
        <a:bodyPr/>
        <a:lstStyle/>
        <a:p>
          <a:endParaRPr lang="es-EC"/>
        </a:p>
      </dgm:t>
    </dgm:pt>
    <dgm:pt modelId="{77539B18-CB31-4EEA-AD06-0463CFCCD4E7}" type="pres">
      <dgm:prSet presAssocID="{19882E82-D46F-4166-93C7-C56FE11BD5A5}" presName="childText" presStyleLbl="bgAcc1" presStyleIdx="1" presStyleCnt="6" custScaleX="739626" custScaleY="95946">
        <dgm:presLayoutVars>
          <dgm:bulletEnabled val="1"/>
        </dgm:presLayoutVars>
      </dgm:prSet>
      <dgm:spPr/>
      <dgm:t>
        <a:bodyPr/>
        <a:lstStyle/>
        <a:p>
          <a:endParaRPr lang="es-EC"/>
        </a:p>
      </dgm:t>
    </dgm:pt>
    <dgm:pt modelId="{CEC605D7-B216-409F-AFBC-73743351017B}" type="pres">
      <dgm:prSet presAssocID="{23584192-47CB-4790-80C7-3FDAF1EB69B9}" presName="Name13" presStyleLbl="parChTrans1D2" presStyleIdx="2" presStyleCnt="6"/>
      <dgm:spPr/>
      <dgm:t>
        <a:bodyPr/>
        <a:lstStyle/>
        <a:p>
          <a:endParaRPr lang="es-EC"/>
        </a:p>
      </dgm:t>
    </dgm:pt>
    <dgm:pt modelId="{8766A37F-BDA6-4DC4-9CE3-01C9FA50F8C0}" type="pres">
      <dgm:prSet presAssocID="{7BAFBA4D-461C-4B69-A64B-F62B6CA28F7C}" presName="childText" presStyleLbl="bgAcc1" presStyleIdx="2" presStyleCnt="6" custScaleX="739626" custScaleY="95946">
        <dgm:presLayoutVars>
          <dgm:bulletEnabled val="1"/>
        </dgm:presLayoutVars>
      </dgm:prSet>
      <dgm:spPr/>
      <dgm:t>
        <a:bodyPr/>
        <a:lstStyle/>
        <a:p>
          <a:endParaRPr lang="es-EC"/>
        </a:p>
      </dgm:t>
    </dgm:pt>
    <dgm:pt modelId="{2D591C9B-1B42-4642-AD90-D7AB7924AD64}" type="pres">
      <dgm:prSet presAssocID="{A7336E77-E839-4785-B1FB-977D0B6CF9F8}" presName="Name13" presStyleLbl="parChTrans1D2" presStyleIdx="3" presStyleCnt="6"/>
      <dgm:spPr/>
      <dgm:t>
        <a:bodyPr/>
        <a:lstStyle/>
        <a:p>
          <a:endParaRPr lang="es-EC"/>
        </a:p>
      </dgm:t>
    </dgm:pt>
    <dgm:pt modelId="{ACC9AADB-721D-4402-BBD5-23CA3E5F2EE1}" type="pres">
      <dgm:prSet presAssocID="{10FCC137-8400-46ED-8473-F7E27104A777}" presName="childText" presStyleLbl="bgAcc1" presStyleIdx="3" presStyleCnt="6" custScaleX="739626" custScaleY="95946">
        <dgm:presLayoutVars>
          <dgm:bulletEnabled val="1"/>
        </dgm:presLayoutVars>
      </dgm:prSet>
      <dgm:spPr/>
      <dgm:t>
        <a:bodyPr/>
        <a:lstStyle/>
        <a:p>
          <a:endParaRPr lang="es-EC"/>
        </a:p>
      </dgm:t>
    </dgm:pt>
    <dgm:pt modelId="{F157E079-6549-4AF2-A238-2AFBF0E65CE7}" type="pres">
      <dgm:prSet presAssocID="{2F4CDA54-F193-471F-9E34-7953C2303FBB}" presName="Name13" presStyleLbl="parChTrans1D2" presStyleIdx="4" presStyleCnt="6"/>
      <dgm:spPr/>
      <dgm:t>
        <a:bodyPr/>
        <a:lstStyle/>
        <a:p>
          <a:endParaRPr lang="es-EC"/>
        </a:p>
      </dgm:t>
    </dgm:pt>
    <dgm:pt modelId="{D053B390-87A3-4EF9-A74D-2AF6CBD73403}" type="pres">
      <dgm:prSet presAssocID="{E9468DD3-52DF-46D4-A7F6-2A2E853460DD}" presName="childText" presStyleLbl="bgAcc1" presStyleIdx="4" presStyleCnt="6" custScaleX="739626" custScaleY="95946">
        <dgm:presLayoutVars>
          <dgm:bulletEnabled val="1"/>
        </dgm:presLayoutVars>
      </dgm:prSet>
      <dgm:spPr/>
      <dgm:t>
        <a:bodyPr/>
        <a:lstStyle/>
        <a:p>
          <a:endParaRPr lang="es-EC"/>
        </a:p>
      </dgm:t>
    </dgm:pt>
    <dgm:pt modelId="{DAD5430F-EA0C-4E31-92DF-5F8444D242A4}" type="pres">
      <dgm:prSet presAssocID="{F42D68D7-8383-4EAE-8EF2-2ADA92D19A86}" presName="Name13" presStyleLbl="parChTrans1D2" presStyleIdx="5" presStyleCnt="6"/>
      <dgm:spPr/>
      <dgm:t>
        <a:bodyPr/>
        <a:lstStyle/>
        <a:p>
          <a:endParaRPr lang="es-EC"/>
        </a:p>
      </dgm:t>
    </dgm:pt>
    <dgm:pt modelId="{B03EAF3B-E1EF-4C27-A31B-453546CC2DAF}" type="pres">
      <dgm:prSet presAssocID="{8BE91113-7BCB-4576-BF58-F0521110BDB5}" presName="childText" presStyleLbl="bgAcc1" presStyleIdx="5" presStyleCnt="6" custScaleX="739626" custScaleY="95946">
        <dgm:presLayoutVars>
          <dgm:bulletEnabled val="1"/>
        </dgm:presLayoutVars>
      </dgm:prSet>
      <dgm:spPr/>
      <dgm:t>
        <a:bodyPr/>
        <a:lstStyle/>
        <a:p>
          <a:endParaRPr lang="es-EC"/>
        </a:p>
      </dgm:t>
    </dgm:pt>
  </dgm:ptLst>
  <dgm:cxnLst>
    <dgm:cxn modelId="{84B68B5E-B9C3-4A51-B953-AEA1D1499D0B}" type="presOf" srcId="{2F4CDA54-F193-471F-9E34-7953C2303FBB}" destId="{F157E079-6549-4AF2-A238-2AFBF0E65CE7}" srcOrd="0" destOrd="0" presId="urn:microsoft.com/office/officeart/2005/8/layout/hierarchy3"/>
    <dgm:cxn modelId="{45DEBA7F-F013-4191-96D9-46B1CED3FEDE}" type="presOf" srcId="{19882E82-D46F-4166-93C7-C56FE11BD5A5}" destId="{77539B18-CB31-4EEA-AD06-0463CFCCD4E7}" srcOrd="0" destOrd="0" presId="urn:microsoft.com/office/officeart/2005/8/layout/hierarchy3"/>
    <dgm:cxn modelId="{E7D3A8E6-7FF5-45D8-93C2-3423A3B305A4}" type="presOf" srcId="{4349BE00-98CD-4A0C-8970-0800DCF0B510}" destId="{6453487C-0FAF-4B32-BD10-ECD1ABD7E947}" srcOrd="0" destOrd="0" presId="urn:microsoft.com/office/officeart/2005/8/layout/hierarchy3"/>
    <dgm:cxn modelId="{753E50A9-BF60-4531-A114-6AF50873E0A8}" type="presOf" srcId="{8BE91113-7BCB-4576-BF58-F0521110BDB5}" destId="{B03EAF3B-E1EF-4C27-A31B-453546CC2DAF}" srcOrd="0" destOrd="0" presId="urn:microsoft.com/office/officeart/2005/8/layout/hierarchy3"/>
    <dgm:cxn modelId="{2669AAE9-6ADF-4817-9275-40EA120FC992}" type="presOf" srcId="{1848EC05-AA64-4E6A-9355-9586FBE35AC7}" destId="{6C9D7A02-A897-490F-86BA-A0606A2ED69C}" srcOrd="0" destOrd="0" presId="urn:microsoft.com/office/officeart/2005/8/layout/hierarchy3"/>
    <dgm:cxn modelId="{5D7154D4-B288-41C8-9732-0D9276BC917D}" type="presOf" srcId="{A7336E77-E839-4785-B1FB-977D0B6CF9F8}" destId="{2D591C9B-1B42-4642-AD90-D7AB7924AD64}" srcOrd="0" destOrd="0" presId="urn:microsoft.com/office/officeart/2005/8/layout/hierarchy3"/>
    <dgm:cxn modelId="{F6A0E274-0526-4D34-976C-E3CB4BFE4A43}" type="presOf" srcId="{CB9964DC-5E01-4879-9733-CDEE2AB1D1F7}" destId="{ECB1CA3E-26B8-4A39-AEF8-6F06E506D3C7}" srcOrd="0" destOrd="0" presId="urn:microsoft.com/office/officeart/2005/8/layout/hierarchy3"/>
    <dgm:cxn modelId="{26988FD4-B0CD-41FA-8108-BDDF73841ACA}" type="presOf" srcId="{23584192-47CB-4790-80C7-3FDAF1EB69B9}" destId="{CEC605D7-B216-409F-AFBC-73743351017B}" srcOrd="0" destOrd="0" presId="urn:microsoft.com/office/officeart/2005/8/layout/hierarchy3"/>
    <dgm:cxn modelId="{018BFCE6-E911-4CDE-A2CA-272DD9A797E6}" type="presOf" srcId="{F42D68D7-8383-4EAE-8EF2-2ADA92D19A86}" destId="{DAD5430F-EA0C-4E31-92DF-5F8444D242A4}" srcOrd="0" destOrd="0" presId="urn:microsoft.com/office/officeart/2005/8/layout/hierarchy3"/>
    <dgm:cxn modelId="{6C1C8DBF-DCAE-4778-B781-2FEBFFE8CCE9}" srcId="{CB9964DC-5E01-4879-9733-CDEE2AB1D1F7}" destId="{E9468DD3-52DF-46D4-A7F6-2A2E853460DD}" srcOrd="4" destOrd="0" parTransId="{2F4CDA54-F193-471F-9E34-7953C2303FBB}" sibTransId="{174ACB0C-F401-436F-97A9-670230B790F5}"/>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012F6CEC-DF35-4885-9BDA-8299F7677564}" type="presOf" srcId="{D0D20E71-FED1-4623-8034-D329000238BD}" destId="{45B98A4A-0B6D-4F48-B74E-847DD2F0977C}"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E50DE1EF-E63B-47AA-B24C-8E1FC17E768C}" type="presOf" srcId="{E9468DD3-52DF-46D4-A7F6-2A2E853460DD}" destId="{D053B390-87A3-4EF9-A74D-2AF6CBD73403}" srcOrd="0" destOrd="0" presId="urn:microsoft.com/office/officeart/2005/8/layout/hierarchy3"/>
    <dgm:cxn modelId="{FB655834-376D-4F80-B1AB-9D8D62CB90CD}" srcId="{CB9964DC-5E01-4879-9733-CDEE2AB1D1F7}" destId="{10FCC137-8400-46ED-8473-F7E27104A777}" srcOrd="3" destOrd="0" parTransId="{A7336E77-E839-4785-B1FB-977D0B6CF9F8}" sibTransId="{026745F6-50E7-4BB4-89D8-15B20EB442B9}"/>
    <dgm:cxn modelId="{5D8556CD-A645-436D-92C9-B683DF9622EC}" type="presOf" srcId="{7061F2FC-F2AB-4DE3-98B0-886576B4E2C6}" destId="{D433476B-D68D-4328-ADAC-B2895D3D50CF}" srcOrd="0" destOrd="0" presId="urn:microsoft.com/office/officeart/2005/8/layout/hierarchy3"/>
    <dgm:cxn modelId="{7B866F6A-BB9E-4B4A-B1E7-14A3AE293933}" srcId="{CB9964DC-5E01-4879-9733-CDEE2AB1D1F7}" destId="{8BE91113-7BCB-4576-BF58-F0521110BDB5}" srcOrd="5" destOrd="0" parTransId="{F42D68D7-8383-4EAE-8EF2-2ADA92D19A86}" sibTransId="{17897375-7415-4E56-88DB-C918413DF4FF}"/>
    <dgm:cxn modelId="{AD9F7AD7-B251-4DA5-9E0A-A40DA734330F}" type="presOf" srcId="{CB9964DC-5E01-4879-9733-CDEE2AB1D1F7}" destId="{C7DDC059-89DD-4F99-A10D-9C975D60C8D8}" srcOrd="1" destOrd="0" presId="urn:microsoft.com/office/officeart/2005/8/layout/hierarchy3"/>
    <dgm:cxn modelId="{CD281998-F104-49F9-BCC0-7695C612BE3F}" type="presOf" srcId="{7BAFBA4D-461C-4B69-A64B-F62B6CA28F7C}" destId="{8766A37F-BDA6-4DC4-9CE3-01C9FA50F8C0}" srcOrd="0" destOrd="0" presId="urn:microsoft.com/office/officeart/2005/8/layout/hierarchy3"/>
    <dgm:cxn modelId="{4E7225F0-206C-4ADB-99A6-A7476E218645}" type="presOf" srcId="{10FCC137-8400-46ED-8473-F7E27104A777}" destId="{ACC9AADB-721D-4402-BBD5-23CA3E5F2EE1}" srcOrd="0" destOrd="0" presId="urn:microsoft.com/office/officeart/2005/8/layout/hierarchy3"/>
    <dgm:cxn modelId="{7297B00E-A566-4E18-A00C-E047231419BA}" srcId="{CB9964DC-5E01-4879-9733-CDEE2AB1D1F7}" destId="{7BAFBA4D-461C-4B69-A64B-F62B6CA28F7C}" srcOrd="2" destOrd="0" parTransId="{23584192-47CB-4790-80C7-3FDAF1EB69B9}" sibTransId="{43CC2B91-F797-471C-B941-7812EE44F15E}"/>
    <dgm:cxn modelId="{117A0FAE-5A2B-4E89-8C48-7E2A23AC5538}" type="presParOf" srcId="{D433476B-D68D-4328-ADAC-B2895D3D50CF}" destId="{1E58A3BC-F1F7-40EE-89AA-32E802ED4BF7}" srcOrd="0" destOrd="0" presId="urn:microsoft.com/office/officeart/2005/8/layout/hierarchy3"/>
    <dgm:cxn modelId="{A1F14C87-6761-4516-80DC-DC7DD9908FCF}" type="presParOf" srcId="{1E58A3BC-F1F7-40EE-89AA-32E802ED4BF7}" destId="{D21DF85A-45CA-4CE0-B0ED-CF4615475EE0}" srcOrd="0" destOrd="0" presId="urn:microsoft.com/office/officeart/2005/8/layout/hierarchy3"/>
    <dgm:cxn modelId="{ED6D64DA-7E5C-4D37-9946-F5A73DD14C1E}" type="presParOf" srcId="{D21DF85A-45CA-4CE0-B0ED-CF4615475EE0}" destId="{ECB1CA3E-26B8-4A39-AEF8-6F06E506D3C7}" srcOrd="0" destOrd="0" presId="urn:microsoft.com/office/officeart/2005/8/layout/hierarchy3"/>
    <dgm:cxn modelId="{A617DC83-EDE2-4024-834F-3F417AA97E8A}" type="presParOf" srcId="{D21DF85A-45CA-4CE0-B0ED-CF4615475EE0}" destId="{C7DDC059-89DD-4F99-A10D-9C975D60C8D8}" srcOrd="1" destOrd="0" presId="urn:microsoft.com/office/officeart/2005/8/layout/hierarchy3"/>
    <dgm:cxn modelId="{D7DD11FE-EAD2-4E44-8309-ED5196972CE8}" type="presParOf" srcId="{1E58A3BC-F1F7-40EE-89AA-32E802ED4BF7}" destId="{F784BE88-3DB9-4E87-AFCA-2ED0BF00DEA1}" srcOrd="1" destOrd="0" presId="urn:microsoft.com/office/officeart/2005/8/layout/hierarchy3"/>
    <dgm:cxn modelId="{62F62BE3-B8E3-40A1-9821-5B37FA9DC2B9}" type="presParOf" srcId="{F784BE88-3DB9-4E87-AFCA-2ED0BF00DEA1}" destId="{6453487C-0FAF-4B32-BD10-ECD1ABD7E947}" srcOrd="0" destOrd="0" presId="urn:microsoft.com/office/officeart/2005/8/layout/hierarchy3"/>
    <dgm:cxn modelId="{FEE90480-C18F-4F43-AFCE-614E4F1912AB}" type="presParOf" srcId="{F784BE88-3DB9-4E87-AFCA-2ED0BF00DEA1}" destId="{45B98A4A-0B6D-4F48-B74E-847DD2F0977C}" srcOrd="1" destOrd="0" presId="urn:microsoft.com/office/officeart/2005/8/layout/hierarchy3"/>
    <dgm:cxn modelId="{9D93F851-25C3-4524-BE70-144FFEAC60E2}" type="presParOf" srcId="{F784BE88-3DB9-4E87-AFCA-2ED0BF00DEA1}" destId="{6C9D7A02-A897-490F-86BA-A0606A2ED69C}" srcOrd="2" destOrd="0" presId="urn:microsoft.com/office/officeart/2005/8/layout/hierarchy3"/>
    <dgm:cxn modelId="{9A9D36B7-FBE8-49B4-A9B6-4C9BC531E408}" type="presParOf" srcId="{F784BE88-3DB9-4E87-AFCA-2ED0BF00DEA1}" destId="{77539B18-CB31-4EEA-AD06-0463CFCCD4E7}" srcOrd="3" destOrd="0" presId="urn:microsoft.com/office/officeart/2005/8/layout/hierarchy3"/>
    <dgm:cxn modelId="{459272AC-825E-4B30-B6C2-396F1AA7FF00}" type="presParOf" srcId="{F784BE88-3DB9-4E87-AFCA-2ED0BF00DEA1}" destId="{CEC605D7-B216-409F-AFBC-73743351017B}" srcOrd="4" destOrd="0" presId="urn:microsoft.com/office/officeart/2005/8/layout/hierarchy3"/>
    <dgm:cxn modelId="{0AD01969-6FE6-4139-9458-94F24406E42F}" type="presParOf" srcId="{F784BE88-3DB9-4E87-AFCA-2ED0BF00DEA1}" destId="{8766A37F-BDA6-4DC4-9CE3-01C9FA50F8C0}" srcOrd="5" destOrd="0" presId="urn:microsoft.com/office/officeart/2005/8/layout/hierarchy3"/>
    <dgm:cxn modelId="{DAC83AEE-8D07-47E3-BA59-8223ACAEFA0D}" type="presParOf" srcId="{F784BE88-3DB9-4E87-AFCA-2ED0BF00DEA1}" destId="{2D591C9B-1B42-4642-AD90-D7AB7924AD64}" srcOrd="6" destOrd="0" presId="urn:microsoft.com/office/officeart/2005/8/layout/hierarchy3"/>
    <dgm:cxn modelId="{0ACCBD9C-744B-4588-985C-7ED7D2DADCF0}" type="presParOf" srcId="{F784BE88-3DB9-4E87-AFCA-2ED0BF00DEA1}" destId="{ACC9AADB-721D-4402-BBD5-23CA3E5F2EE1}" srcOrd="7" destOrd="0" presId="urn:microsoft.com/office/officeart/2005/8/layout/hierarchy3"/>
    <dgm:cxn modelId="{3AC4E7EA-14ED-498E-9BF2-8AF99FC1BEE4}" type="presParOf" srcId="{F784BE88-3DB9-4E87-AFCA-2ED0BF00DEA1}" destId="{F157E079-6549-4AF2-A238-2AFBF0E65CE7}" srcOrd="8" destOrd="0" presId="urn:microsoft.com/office/officeart/2005/8/layout/hierarchy3"/>
    <dgm:cxn modelId="{A732423E-7021-4A6C-B603-29E9BE77BA90}" type="presParOf" srcId="{F784BE88-3DB9-4E87-AFCA-2ED0BF00DEA1}" destId="{D053B390-87A3-4EF9-A74D-2AF6CBD73403}" srcOrd="9" destOrd="0" presId="urn:microsoft.com/office/officeart/2005/8/layout/hierarchy3"/>
    <dgm:cxn modelId="{45D18FCF-C4DD-4ECC-8D9F-84E7ECC04951}" type="presParOf" srcId="{F784BE88-3DB9-4E87-AFCA-2ED0BF00DEA1}" destId="{DAD5430F-EA0C-4E31-92DF-5F8444D242A4}" srcOrd="10" destOrd="0" presId="urn:microsoft.com/office/officeart/2005/8/layout/hierarchy3"/>
    <dgm:cxn modelId="{673E5972-AD52-4A18-BC19-CFBF9A338BBB}" type="presParOf" srcId="{F784BE88-3DB9-4E87-AFCA-2ED0BF00DEA1}" destId="{B03EAF3B-E1EF-4C27-A31B-453546CC2DAF}" srcOrd="1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mecánic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a cremallera se desplaza horizontalmente mediante el piñón del servomotor</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La cremallera se inserta en los orificios de la celda Braille</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7BAFBA4D-461C-4B69-A64B-F62B6CA28F7C}">
      <dgm:prSet phldrT="[Texto]"/>
      <dgm:spPr/>
      <dgm:t>
        <a:bodyPr/>
        <a:lstStyle/>
        <a:p>
          <a:r>
            <a:rPr lang="es-EC" noProof="0" dirty="0" smtClean="0"/>
            <a:t>El relieve de la punta de la cremallera levantan los pines</a:t>
          </a:r>
          <a:endParaRPr lang="es-EC" noProof="0" dirty="0"/>
        </a:p>
      </dgm:t>
    </dgm:pt>
    <dgm:pt modelId="{23584192-47CB-4790-80C7-3FDAF1EB69B9}" type="parTrans" cxnId="{7297B00E-A566-4E18-A00C-E047231419BA}">
      <dgm:prSet/>
      <dgm:spPr/>
      <dgm:t>
        <a:bodyPr/>
        <a:lstStyle/>
        <a:p>
          <a:endParaRPr lang="es-EC"/>
        </a:p>
      </dgm:t>
    </dgm:pt>
    <dgm:pt modelId="{43CC2B91-F797-471C-B941-7812EE44F15E}" type="sibTrans" cxnId="{7297B00E-A566-4E18-A00C-E047231419BA}">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3"/>
      <dgm:spPr/>
      <dgm:t>
        <a:bodyPr/>
        <a:lstStyle/>
        <a:p>
          <a:endParaRPr lang="es-EC"/>
        </a:p>
      </dgm:t>
    </dgm:pt>
    <dgm:pt modelId="{77539B18-CB31-4EEA-AD06-0463CFCCD4E7}" type="pres">
      <dgm:prSet presAssocID="{19882E82-D46F-4166-93C7-C56FE11BD5A5}" presName="childText" presStyleLbl="bgAcc1" presStyleIdx="1" presStyleCnt="3" custScaleX="739626" custScaleY="95946">
        <dgm:presLayoutVars>
          <dgm:bulletEnabled val="1"/>
        </dgm:presLayoutVars>
      </dgm:prSet>
      <dgm:spPr/>
      <dgm:t>
        <a:bodyPr/>
        <a:lstStyle/>
        <a:p>
          <a:endParaRPr lang="es-EC"/>
        </a:p>
      </dgm:t>
    </dgm:pt>
    <dgm:pt modelId="{CEC605D7-B216-409F-AFBC-73743351017B}" type="pres">
      <dgm:prSet presAssocID="{23584192-47CB-4790-80C7-3FDAF1EB69B9}" presName="Name13" presStyleLbl="parChTrans1D2" presStyleIdx="2" presStyleCnt="3"/>
      <dgm:spPr/>
      <dgm:t>
        <a:bodyPr/>
        <a:lstStyle/>
        <a:p>
          <a:endParaRPr lang="es-EC"/>
        </a:p>
      </dgm:t>
    </dgm:pt>
    <dgm:pt modelId="{8766A37F-BDA6-4DC4-9CE3-01C9FA50F8C0}" type="pres">
      <dgm:prSet presAssocID="{7BAFBA4D-461C-4B69-A64B-F62B6CA28F7C}" presName="childText" presStyleLbl="bgAcc1" presStyleIdx="2" presStyleCnt="3" custScaleX="739626" custScaleY="95946">
        <dgm:presLayoutVars>
          <dgm:bulletEnabled val="1"/>
        </dgm:presLayoutVars>
      </dgm:prSet>
      <dgm:spPr/>
      <dgm:t>
        <a:bodyPr/>
        <a:lstStyle/>
        <a:p>
          <a:endParaRPr lang="es-EC"/>
        </a:p>
      </dgm:t>
    </dgm:pt>
  </dgm:ptLst>
  <dgm:cxnLst>
    <dgm:cxn modelId="{4244D985-16AE-4507-8727-9155BCE49819}" type="presOf" srcId="{23584192-47CB-4790-80C7-3FDAF1EB69B9}" destId="{CEC605D7-B216-409F-AFBC-73743351017B}" srcOrd="0" destOrd="0" presId="urn:microsoft.com/office/officeart/2005/8/layout/hierarchy3"/>
    <dgm:cxn modelId="{B379F110-D591-4476-B75A-BCD678750967}" type="presOf" srcId="{CB9964DC-5E01-4879-9733-CDEE2AB1D1F7}" destId="{ECB1CA3E-26B8-4A39-AEF8-6F06E506D3C7}" srcOrd="0" destOrd="0" presId="urn:microsoft.com/office/officeart/2005/8/layout/hierarchy3"/>
    <dgm:cxn modelId="{6FBBCF03-0B51-499C-8C3E-BAF9893BEF95}" type="presOf" srcId="{D0D20E71-FED1-4623-8034-D329000238BD}" destId="{45B98A4A-0B6D-4F48-B74E-847DD2F0977C}" srcOrd="0" destOrd="0" presId="urn:microsoft.com/office/officeart/2005/8/layout/hierarchy3"/>
    <dgm:cxn modelId="{3D9D5BE1-0B4F-476D-B8DE-26430B871FD6}"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7497346D-8551-4AFD-842D-C1FD815A9F8F}" type="presOf" srcId="{7BAFBA4D-461C-4B69-A64B-F62B6CA28F7C}" destId="{8766A37F-BDA6-4DC4-9CE3-01C9FA50F8C0}"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814BA260-DC5A-4E14-9C2F-8C53C6E2DF35}" type="presOf" srcId="{1848EC05-AA64-4E6A-9355-9586FBE35AC7}" destId="{6C9D7A02-A897-490F-86BA-A0606A2ED69C}" srcOrd="0" destOrd="0" presId="urn:microsoft.com/office/officeart/2005/8/layout/hierarchy3"/>
    <dgm:cxn modelId="{815A27B3-9FA6-4CBE-B9C0-865B94869076}" type="presOf" srcId="{7061F2FC-F2AB-4DE3-98B0-886576B4E2C6}" destId="{D433476B-D68D-4328-ADAC-B2895D3D50CF}" srcOrd="0" destOrd="0" presId="urn:microsoft.com/office/officeart/2005/8/layout/hierarchy3"/>
    <dgm:cxn modelId="{9EF10F93-BBD8-4869-9D19-D43693B4ED95}" type="presOf" srcId="{19882E82-D46F-4166-93C7-C56FE11BD5A5}" destId="{77539B18-CB31-4EEA-AD06-0463CFCCD4E7}" srcOrd="0" destOrd="0" presId="urn:microsoft.com/office/officeart/2005/8/layout/hierarchy3"/>
    <dgm:cxn modelId="{85BCC02A-BCCF-4212-B487-BDDCCE47B946}" type="presOf" srcId="{4349BE00-98CD-4A0C-8970-0800DCF0B510}" destId="{6453487C-0FAF-4B32-BD10-ECD1ABD7E947}" srcOrd="0" destOrd="0" presId="urn:microsoft.com/office/officeart/2005/8/layout/hierarchy3"/>
    <dgm:cxn modelId="{7297B00E-A566-4E18-A00C-E047231419BA}" srcId="{CB9964DC-5E01-4879-9733-CDEE2AB1D1F7}" destId="{7BAFBA4D-461C-4B69-A64B-F62B6CA28F7C}" srcOrd="2" destOrd="0" parTransId="{23584192-47CB-4790-80C7-3FDAF1EB69B9}" sibTransId="{43CC2B91-F797-471C-B941-7812EE44F15E}"/>
    <dgm:cxn modelId="{4F4CF391-6F91-428B-BC74-153232A27818}" type="presParOf" srcId="{D433476B-D68D-4328-ADAC-B2895D3D50CF}" destId="{1E58A3BC-F1F7-40EE-89AA-32E802ED4BF7}" srcOrd="0" destOrd="0" presId="urn:microsoft.com/office/officeart/2005/8/layout/hierarchy3"/>
    <dgm:cxn modelId="{2F2C0E47-2E7B-4D04-8803-5AC30CE4A446}" type="presParOf" srcId="{1E58A3BC-F1F7-40EE-89AA-32E802ED4BF7}" destId="{D21DF85A-45CA-4CE0-B0ED-CF4615475EE0}" srcOrd="0" destOrd="0" presId="urn:microsoft.com/office/officeart/2005/8/layout/hierarchy3"/>
    <dgm:cxn modelId="{903B291C-0E0A-4798-B06A-1A4166620F6B}" type="presParOf" srcId="{D21DF85A-45CA-4CE0-B0ED-CF4615475EE0}" destId="{ECB1CA3E-26B8-4A39-AEF8-6F06E506D3C7}" srcOrd="0" destOrd="0" presId="urn:microsoft.com/office/officeart/2005/8/layout/hierarchy3"/>
    <dgm:cxn modelId="{2444D022-1982-4312-889A-B93D245CA757}" type="presParOf" srcId="{D21DF85A-45CA-4CE0-B0ED-CF4615475EE0}" destId="{C7DDC059-89DD-4F99-A10D-9C975D60C8D8}" srcOrd="1" destOrd="0" presId="urn:microsoft.com/office/officeart/2005/8/layout/hierarchy3"/>
    <dgm:cxn modelId="{27BD080F-FC5E-4C46-8D72-6A2860DEDF30}" type="presParOf" srcId="{1E58A3BC-F1F7-40EE-89AA-32E802ED4BF7}" destId="{F784BE88-3DB9-4E87-AFCA-2ED0BF00DEA1}" srcOrd="1" destOrd="0" presId="urn:microsoft.com/office/officeart/2005/8/layout/hierarchy3"/>
    <dgm:cxn modelId="{7E26A133-CFB4-4839-BF22-7A93D5E2B4E4}" type="presParOf" srcId="{F784BE88-3DB9-4E87-AFCA-2ED0BF00DEA1}" destId="{6453487C-0FAF-4B32-BD10-ECD1ABD7E947}" srcOrd="0" destOrd="0" presId="urn:microsoft.com/office/officeart/2005/8/layout/hierarchy3"/>
    <dgm:cxn modelId="{7249CF51-E6DB-4674-AE73-D92C1A8CE03F}" type="presParOf" srcId="{F784BE88-3DB9-4E87-AFCA-2ED0BF00DEA1}" destId="{45B98A4A-0B6D-4F48-B74E-847DD2F0977C}" srcOrd="1" destOrd="0" presId="urn:microsoft.com/office/officeart/2005/8/layout/hierarchy3"/>
    <dgm:cxn modelId="{D3830121-C724-4C63-815A-B265D7851092}" type="presParOf" srcId="{F784BE88-3DB9-4E87-AFCA-2ED0BF00DEA1}" destId="{6C9D7A02-A897-490F-86BA-A0606A2ED69C}" srcOrd="2" destOrd="0" presId="urn:microsoft.com/office/officeart/2005/8/layout/hierarchy3"/>
    <dgm:cxn modelId="{49E693AF-B8E8-48FA-B363-818917B1F951}" type="presParOf" srcId="{F784BE88-3DB9-4E87-AFCA-2ED0BF00DEA1}" destId="{77539B18-CB31-4EEA-AD06-0463CFCCD4E7}" srcOrd="3" destOrd="0" presId="urn:microsoft.com/office/officeart/2005/8/layout/hierarchy3"/>
    <dgm:cxn modelId="{9E341915-33EE-40BD-8467-EB61094DB037}" type="presParOf" srcId="{F784BE88-3DB9-4E87-AFCA-2ED0BF00DEA1}" destId="{CEC605D7-B216-409F-AFBC-73743351017B}" srcOrd="4" destOrd="0" presId="urn:microsoft.com/office/officeart/2005/8/layout/hierarchy3"/>
    <dgm:cxn modelId="{47CEF821-F404-43CD-8372-995346392B3A}" type="presParOf" srcId="{F784BE88-3DB9-4E87-AFCA-2ED0BF00DEA1}" destId="{8766A37F-BDA6-4DC4-9CE3-01C9FA50F8C0}"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mecánic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Celdas Braille</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Piñones sujetados a los servomotores</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7BAFBA4D-461C-4B69-A64B-F62B6CA28F7C}">
      <dgm:prSet phldrT="[Texto]"/>
      <dgm:spPr/>
      <dgm:t>
        <a:bodyPr/>
        <a:lstStyle/>
        <a:p>
          <a:r>
            <a:rPr lang="es-EC" noProof="0" dirty="0" smtClean="0"/>
            <a:t>Cremalleras con adaptación para el levantamiento de pines</a:t>
          </a:r>
          <a:endParaRPr lang="es-EC" noProof="0" dirty="0"/>
        </a:p>
      </dgm:t>
    </dgm:pt>
    <dgm:pt modelId="{23584192-47CB-4790-80C7-3FDAF1EB69B9}" type="parTrans" cxnId="{7297B00E-A566-4E18-A00C-E047231419BA}">
      <dgm:prSet/>
      <dgm:spPr/>
      <dgm:t>
        <a:bodyPr/>
        <a:lstStyle/>
        <a:p>
          <a:endParaRPr lang="es-EC"/>
        </a:p>
      </dgm:t>
    </dgm:pt>
    <dgm:pt modelId="{43CC2B91-F797-471C-B941-7812EE44F15E}" type="sibTrans" cxnId="{7297B00E-A566-4E18-A00C-E047231419BA}">
      <dgm:prSet/>
      <dgm:spPr/>
      <dgm:t>
        <a:bodyPr/>
        <a:lstStyle/>
        <a:p>
          <a:endParaRPr lang="es-EC"/>
        </a:p>
      </dgm:t>
    </dgm:pt>
    <dgm:pt modelId="{97B4EA0D-E5F8-4D31-9098-52EA32CDD8BA}">
      <dgm:prSet phldrT="[Texto]"/>
      <dgm:spPr/>
      <dgm:t>
        <a:bodyPr/>
        <a:lstStyle/>
        <a:p>
          <a:r>
            <a:rPr lang="es-EC" noProof="0" dirty="0" smtClean="0"/>
            <a:t>Pines para formar los caracteres Braille</a:t>
          </a:r>
          <a:endParaRPr lang="es-EC" noProof="0" dirty="0"/>
        </a:p>
      </dgm:t>
    </dgm:pt>
    <dgm:pt modelId="{F30FFADC-6177-412E-B9EF-73D4636D6CC5}" type="parTrans" cxnId="{80F9BD51-AF39-46EB-A1D7-162644FF2626}">
      <dgm:prSet/>
      <dgm:spPr/>
      <dgm:t>
        <a:bodyPr/>
        <a:lstStyle/>
        <a:p>
          <a:endParaRPr lang="es-EC"/>
        </a:p>
      </dgm:t>
    </dgm:pt>
    <dgm:pt modelId="{A921C4C5-3EB7-42B6-93EF-9E27C6695788}" type="sibTrans" cxnId="{80F9BD51-AF39-46EB-A1D7-162644FF2626}">
      <dgm:prSet/>
      <dgm:spPr/>
      <dgm:t>
        <a:bodyPr/>
        <a:lstStyle/>
        <a:p>
          <a:endParaRPr lang="es-EC"/>
        </a:p>
      </dgm:t>
    </dgm:pt>
    <dgm:pt modelId="{8DC4BDD5-06A6-4F67-B980-1D844D557061}">
      <dgm:prSet phldrT="[Texto]"/>
      <dgm:spPr/>
      <dgm:t>
        <a:bodyPr/>
        <a:lstStyle/>
        <a:p>
          <a:r>
            <a:rPr lang="es-EC" noProof="0" dirty="0" smtClean="0"/>
            <a:t>Caja del prototipo</a:t>
          </a:r>
          <a:endParaRPr lang="es-EC" noProof="0" dirty="0"/>
        </a:p>
      </dgm:t>
    </dgm:pt>
    <dgm:pt modelId="{21370337-6E8B-49F6-97AE-41FDA41A26C9}" type="parTrans" cxnId="{07D500B3-8826-4AE4-98A6-EA5C8E1DF91A}">
      <dgm:prSet/>
      <dgm:spPr/>
      <dgm:t>
        <a:bodyPr/>
        <a:lstStyle/>
        <a:p>
          <a:endParaRPr lang="es-EC"/>
        </a:p>
      </dgm:t>
    </dgm:pt>
    <dgm:pt modelId="{7A713C80-7E09-4FE0-8C41-3E14C0F366C9}" type="sibTrans" cxnId="{07D500B3-8826-4AE4-98A6-EA5C8E1DF91A}">
      <dgm:prSet/>
      <dgm:spPr/>
      <dgm:t>
        <a:bodyPr/>
        <a:lstStyle/>
        <a:p>
          <a:endParaRPr lang="es-EC"/>
        </a:p>
      </dgm:t>
    </dgm:pt>
    <dgm:pt modelId="{1ECBE999-2098-4978-988A-6030E223A9EA}">
      <dgm:prSet phldrT="[Texto]"/>
      <dgm:spPr/>
      <dgm:t>
        <a:bodyPr/>
        <a:lstStyle/>
        <a:p>
          <a:r>
            <a:rPr lang="es-EC" noProof="0" dirty="0" smtClean="0"/>
            <a:t>Bases para servomotores</a:t>
          </a:r>
          <a:endParaRPr lang="es-EC" noProof="0" dirty="0"/>
        </a:p>
      </dgm:t>
    </dgm:pt>
    <dgm:pt modelId="{47C95393-CF2E-4981-8A97-7B69ADFA333F}" type="parTrans" cxnId="{3E1FA8E0-3753-40E3-AE70-6612B91909FC}">
      <dgm:prSet/>
      <dgm:spPr/>
      <dgm:t>
        <a:bodyPr/>
        <a:lstStyle/>
        <a:p>
          <a:endParaRPr lang="es-EC"/>
        </a:p>
      </dgm:t>
    </dgm:pt>
    <dgm:pt modelId="{AD7B1C03-C1FC-4C2A-9DA3-BAF6D24F1EA0}" type="sibTrans" cxnId="{3E1FA8E0-3753-40E3-AE70-6612B91909F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39626" custScaleY="95946">
        <dgm:presLayoutVars>
          <dgm:bulletEnabled val="1"/>
        </dgm:presLayoutVars>
      </dgm:prSet>
      <dgm:spPr/>
      <dgm:t>
        <a:bodyPr/>
        <a:lstStyle/>
        <a:p>
          <a:endParaRPr lang="es-ES"/>
        </a:p>
      </dgm:t>
    </dgm:pt>
    <dgm:pt modelId="{2BE98DCA-D0CA-401C-8F69-98D9654A95C7}" type="pres">
      <dgm:prSet presAssocID="{47C95393-CF2E-4981-8A97-7B69ADFA333F}" presName="Name13" presStyleLbl="parChTrans1D2" presStyleIdx="1" presStyleCnt="6"/>
      <dgm:spPr/>
      <dgm:t>
        <a:bodyPr/>
        <a:lstStyle/>
        <a:p>
          <a:endParaRPr lang="es-EC"/>
        </a:p>
      </dgm:t>
    </dgm:pt>
    <dgm:pt modelId="{D8DDF9FF-AEE7-4A7B-89F4-F0E50C2E559E}" type="pres">
      <dgm:prSet presAssocID="{1ECBE999-2098-4978-988A-6030E223A9EA}" presName="childText" presStyleLbl="bgAcc1" presStyleIdx="1" presStyleCnt="6" custScaleX="739626" custScaleY="95946">
        <dgm:presLayoutVars>
          <dgm:bulletEnabled val="1"/>
        </dgm:presLayoutVars>
      </dgm:prSet>
      <dgm:spPr/>
      <dgm:t>
        <a:bodyPr/>
        <a:lstStyle/>
        <a:p>
          <a:endParaRPr lang="es-EC"/>
        </a:p>
      </dgm:t>
    </dgm:pt>
    <dgm:pt modelId="{6C9D7A02-A897-490F-86BA-A0606A2ED69C}" type="pres">
      <dgm:prSet presAssocID="{1848EC05-AA64-4E6A-9355-9586FBE35AC7}" presName="Name13" presStyleLbl="parChTrans1D2" presStyleIdx="2" presStyleCnt="6"/>
      <dgm:spPr/>
      <dgm:t>
        <a:bodyPr/>
        <a:lstStyle/>
        <a:p>
          <a:endParaRPr lang="es-EC"/>
        </a:p>
      </dgm:t>
    </dgm:pt>
    <dgm:pt modelId="{77539B18-CB31-4EEA-AD06-0463CFCCD4E7}" type="pres">
      <dgm:prSet presAssocID="{19882E82-D46F-4166-93C7-C56FE11BD5A5}" presName="childText" presStyleLbl="bgAcc1" presStyleIdx="2" presStyleCnt="6" custScaleX="739626" custScaleY="95946">
        <dgm:presLayoutVars>
          <dgm:bulletEnabled val="1"/>
        </dgm:presLayoutVars>
      </dgm:prSet>
      <dgm:spPr/>
      <dgm:t>
        <a:bodyPr/>
        <a:lstStyle/>
        <a:p>
          <a:endParaRPr lang="es-EC"/>
        </a:p>
      </dgm:t>
    </dgm:pt>
    <dgm:pt modelId="{CEC605D7-B216-409F-AFBC-73743351017B}" type="pres">
      <dgm:prSet presAssocID="{23584192-47CB-4790-80C7-3FDAF1EB69B9}" presName="Name13" presStyleLbl="parChTrans1D2" presStyleIdx="3" presStyleCnt="6"/>
      <dgm:spPr/>
      <dgm:t>
        <a:bodyPr/>
        <a:lstStyle/>
        <a:p>
          <a:endParaRPr lang="es-EC"/>
        </a:p>
      </dgm:t>
    </dgm:pt>
    <dgm:pt modelId="{8766A37F-BDA6-4DC4-9CE3-01C9FA50F8C0}" type="pres">
      <dgm:prSet presAssocID="{7BAFBA4D-461C-4B69-A64B-F62B6CA28F7C}" presName="childText" presStyleLbl="bgAcc1" presStyleIdx="3" presStyleCnt="6" custScaleX="739626" custScaleY="95946">
        <dgm:presLayoutVars>
          <dgm:bulletEnabled val="1"/>
        </dgm:presLayoutVars>
      </dgm:prSet>
      <dgm:spPr/>
      <dgm:t>
        <a:bodyPr/>
        <a:lstStyle/>
        <a:p>
          <a:endParaRPr lang="es-EC"/>
        </a:p>
      </dgm:t>
    </dgm:pt>
    <dgm:pt modelId="{0693F6C0-E4CC-493E-98D8-7D131C5CD54F}" type="pres">
      <dgm:prSet presAssocID="{F30FFADC-6177-412E-B9EF-73D4636D6CC5}" presName="Name13" presStyleLbl="parChTrans1D2" presStyleIdx="4" presStyleCnt="6"/>
      <dgm:spPr/>
      <dgm:t>
        <a:bodyPr/>
        <a:lstStyle/>
        <a:p>
          <a:endParaRPr lang="es-EC"/>
        </a:p>
      </dgm:t>
    </dgm:pt>
    <dgm:pt modelId="{5C01FE06-1079-4BB0-8EB3-AFFA4AD012C9}" type="pres">
      <dgm:prSet presAssocID="{97B4EA0D-E5F8-4D31-9098-52EA32CDD8BA}" presName="childText" presStyleLbl="bgAcc1" presStyleIdx="4" presStyleCnt="6" custScaleX="739626" custScaleY="95946">
        <dgm:presLayoutVars>
          <dgm:bulletEnabled val="1"/>
        </dgm:presLayoutVars>
      </dgm:prSet>
      <dgm:spPr/>
      <dgm:t>
        <a:bodyPr/>
        <a:lstStyle/>
        <a:p>
          <a:endParaRPr lang="es-EC"/>
        </a:p>
      </dgm:t>
    </dgm:pt>
    <dgm:pt modelId="{39160309-C219-4722-B890-3A611B1B3B64}" type="pres">
      <dgm:prSet presAssocID="{21370337-6E8B-49F6-97AE-41FDA41A26C9}" presName="Name13" presStyleLbl="parChTrans1D2" presStyleIdx="5" presStyleCnt="6"/>
      <dgm:spPr/>
      <dgm:t>
        <a:bodyPr/>
        <a:lstStyle/>
        <a:p>
          <a:endParaRPr lang="es-EC"/>
        </a:p>
      </dgm:t>
    </dgm:pt>
    <dgm:pt modelId="{CDA58A42-164C-4730-AF29-D284EE14DFBB}" type="pres">
      <dgm:prSet presAssocID="{8DC4BDD5-06A6-4F67-B980-1D844D557061}" presName="childText" presStyleLbl="bgAcc1" presStyleIdx="5" presStyleCnt="6" custScaleX="739626" custScaleY="95946">
        <dgm:presLayoutVars>
          <dgm:bulletEnabled val="1"/>
        </dgm:presLayoutVars>
      </dgm:prSet>
      <dgm:spPr/>
      <dgm:t>
        <a:bodyPr/>
        <a:lstStyle/>
        <a:p>
          <a:endParaRPr lang="es-EC"/>
        </a:p>
      </dgm:t>
    </dgm:pt>
  </dgm:ptLst>
  <dgm:cxnLst>
    <dgm:cxn modelId="{2B3E0B88-707A-418B-AA63-FD88251C59CD}" srcId="{CB9964DC-5E01-4879-9733-CDEE2AB1D1F7}" destId="{D0D20E71-FED1-4623-8034-D329000238BD}" srcOrd="0" destOrd="0" parTransId="{4349BE00-98CD-4A0C-8970-0800DCF0B510}" sibTransId="{9E3869D8-A7FD-4027-8D69-6E2073D34B18}"/>
    <dgm:cxn modelId="{AC057503-393E-4677-B473-EFA403395C92}" type="presOf" srcId="{7BAFBA4D-461C-4B69-A64B-F62B6CA28F7C}" destId="{8766A37F-BDA6-4DC4-9CE3-01C9FA50F8C0}" srcOrd="0" destOrd="0" presId="urn:microsoft.com/office/officeart/2005/8/layout/hierarchy3"/>
    <dgm:cxn modelId="{7297B00E-A566-4E18-A00C-E047231419BA}" srcId="{CB9964DC-5E01-4879-9733-CDEE2AB1D1F7}" destId="{7BAFBA4D-461C-4B69-A64B-F62B6CA28F7C}" srcOrd="3" destOrd="0" parTransId="{23584192-47CB-4790-80C7-3FDAF1EB69B9}" sibTransId="{43CC2B91-F797-471C-B941-7812EE44F15E}"/>
    <dgm:cxn modelId="{117BBFB8-D005-4FDB-8616-DF4C1C83C542}" type="presOf" srcId="{4349BE00-98CD-4A0C-8970-0800DCF0B510}" destId="{6453487C-0FAF-4B32-BD10-ECD1ABD7E947}" srcOrd="0" destOrd="0" presId="urn:microsoft.com/office/officeart/2005/8/layout/hierarchy3"/>
    <dgm:cxn modelId="{C58F67CB-7B1F-4FFC-B8D9-802C3928C015}" type="presOf" srcId="{21370337-6E8B-49F6-97AE-41FDA41A26C9}" destId="{39160309-C219-4722-B890-3A611B1B3B64}"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3E1FA8E0-3753-40E3-AE70-6612B91909FC}" srcId="{CB9964DC-5E01-4879-9733-CDEE2AB1D1F7}" destId="{1ECBE999-2098-4978-988A-6030E223A9EA}" srcOrd="1" destOrd="0" parTransId="{47C95393-CF2E-4981-8A97-7B69ADFA333F}" sibTransId="{AD7B1C03-C1FC-4C2A-9DA3-BAF6D24F1EA0}"/>
    <dgm:cxn modelId="{82354F2D-9E1C-4DF4-B41E-6BA303EF7B3E}" type="presOf" srcId="{23584192-47CB-4790-80C7-3FDAF1EB69B9}" destId="{CEC605D7-B216-409F-AFBC-73743351017B}" srcOrd="0" destOrd="0" presId="urn:microsoft.com/office/officeart/2005/8/layout/hierarchy3"/>
    <dgm:cxn modelId="{972CD1BC-DDD8-4A5A-A101-C5D86CC6AB6B}" type="presOf" srcId="{CB9964DC-5E01-4879-9733-CDEE2AB1D1F7}" destId="{ECB1CA3E-26B8-4A39-AEF8-6F06E506D3C7}" srcOrd="0" destOrd="0" presId="urn:microsoft.com/office/officeart/2005/8/layout/hierarchy3"/>
    <dgm:cxn modelId="{80F9BD51-AF39-46EB-A1D7-162644FF2626}" srcId="{CB9964DC-5E01-4879-9733-CDEE2AB1D1F7}" destId="{97B4EA0D-E5F8-4D31-9098-52EA32CDD8BA}" srcOrd="4" destOrd="0" parTransId="{F30FFADC-6177-412E-B9EF-73D4636D6CC5}" sibTransId="{A921C4C5-3EB7-42B6-93EF-9E27C6695788}"/>
    <dgm:cxn modelId="{991C04FE-6E75-4984-BB8A-E397A3037FE0}" type="presOf" srcId="{1ECBE999-2098-4978-988A-6030E223A9EA}" destId="{D8DDF9FF-AEE7-4A7B-89F4-F0E50C2E559E}" srcOrd="0" destOrd="0" presId="urn:microsoft.com/office/officeart/2005/8/layout/hierarchy3"/>
    <dgm:cxn modelId="{59742EA7-E0EC-4C40-AF43-E855A260F996}" type="presOf" srcId="{8DC4BDD5-06A6-4F67-B980-1D844D557061}" destId="{CDA58A42-164C-4730-AF29-D284EE14DFBB}" srcOrd="0" destOrd="0" presId="urn:microsoft.com/office/officeart/2005/8/layout/hierarchy3"/>
    <dgm:cxn modelId="{60AD79D9-AE3D-4865-A253-0BC46C4EC434}" srcId="{CB9964DC-5E01-4879-9733-CDEE2AB1D1F7}" destId="{19882E82-D46F-4166-93C7-C56FE11BD5A5}" srcOrd="2" destOrd="0" parTransId="{1848EC05-AA64-4E6A-9355-9586FBE35AC7}" sibTransId="{66F85154-B112-4867-8F72-1A2C429D64B8}"/>
    <dgm:cxn modelId="{68021EA3-F019-4DA4-81D0-EAA09D0E54E1}" type="presOf" srcId="{47C95393-CF2E-4981-8A97-7B69ADFA333F}" destId="{2BE98DCA-D0CA-401C-8F69-98D9654A95C7}" srcOrd="0" destOrd="0" presId="urn:microsoft.com/office/officeart/2005/8/layout/hierarchy3"/>
    <dgm:cxn modelId="{1E5F4B92-6C99-4589-AB52-FBD01609FD07}" type="presOf" srcId="{F30FFADC-6177-412E-B9EF-73D4636D6CC5}" destId="{0693F6C0-E4CC-493E-98D8-7D131C5CD54F}" srcOrd="0" destOrd="0" presId="urn:microsoft.com/office/officeart/2005/8/layout/hierarchy3"/>
    <dgm:cxn modelId="{07D500B3-8826-4AE4-98A6-EA5C8E1DF91A}" srcId="{CB9964DC-5E01-4879-9733-CDEE2AB1D1F7}" destId="{8DC4BDD5-06A6-4F67-B980-1D844D557061}" srcOrd="5" destOrd="0" parTransId="{21370337-6E8B-49F6-97AE-41FDA41A26C9}" sibTransId="{7A713C80-7E09-4FE0-8C41-3E14C0F366C9}"/>
    <dgm:cxn modelId="{18A84B5E-F5FA-4460-BB4F-1671459FA96C}" type="presOf" srcId="{97B4EA0D-E5F8-4D31-9098-52EA32CDD8BA}" destId="{5C01FE06-1079-4BB0-8EB3-AFFA4AD012C9}" srcOrd="0" destOrd="0" presId="urn:microsoft.com/office/officeart/2005/8/layout/hierarchy3"/>
    <dgm:cxn modelId="{F863E232-6868-426A-A4B6-ADDD794070A6}" type="presOf" srcId="{19882E82-D46F-4166-93C7-C56FE11BD5A5}" destId="{77539B18-CB31-4EEA-AD06-0463CFCCD4E7}" srcOrd="0" destOrd="0" presId="urn:microsoft.com/office/officeart/2005/8/layout/hierarchy3"/>
    <dgm:cxn modelId="{F1F504CD-9762-4247-BBDB-364D3B6653C8}" type="presOf" srcId="{CB9964DC-5E01-4879-9733-CDEE2AB1D1F7}" destId="{C7DDC059-89DD-4F99-A10D-9C975D60C8D8}" srcOrd="1" destOrd="0" presId="urn:microsoft.com/office/officeart/2005/8/layout/hierarchy3"/>
    <dgm:cxn modelId="{F16AD69E-4EC1-49F0-9456-B63B4C1471B5}" type="presOf" srcId="{D0D20E71-FED1-4623-8034-D329000238BD}" destId="{45B98A4A-0B6D-4F48-B74E-847DD2F0977C}" srcOrd="0" destOrd="0" presId="urn:microsoft.com/office/officeart/2005/8/layout/hierarchy3"/>
    <dgm:cxn modelId="{9D1F57F7-01F0-4A38-B575-146EA01CC783}" type="presOf" srcId="{7061F2FC-F2AB-4DE3-98B0-886576B4E2C6}" destId="{D433476B-D68D-4328-ADAC-B2895D3D50CF}" srcOrd="0" destOrd="0" presId="urn:microsoft.com/office/officeart/2005/8/layout/hierarchy3"/>
    <dgm:cxn modelId="{D44C9D4C-C382-4F98-8068-33A17B19B4B2}" type="presOf" srcId="{1848EC05-AA64-4E6A-9355-9586FBE35AC7}" destId="{6C9D7A02-A897-490F-86BA-A0606A2ED69C}" srcOrd="0" destOrd="0" presId="urn:microsoft.com/office/officeart/2005/8/layout/hierarchy3"/>
    <dgm:cxn modelId="{23736B7B-176A-47F4-84EE-29041F45BAD3}" type="presParOf" srcId="{D433476B-D68D-4328-ADAC-B2895D3D50CF}" destId="{1E58A3BC-F1F7-40EE-89AA-32E802ED4BF7}" srcOrd="0" destOrd="0" presId="urn:microsoft.com/office/officeart/2005/8/layout/hierarchy3"/>
    <dgm:cxn modelId="{A9FE6667-96B3-4A6A-B8F1-1DC0E08CE121}" type="presParOf" srcId="{1E58A3BC-F1F7-40EE-89AA-32E802ED4BF7}" destId="{D21DF85A-45CA-4CE0-B0ED-CF4615475EE0}" srcOrd="0" destOrd="0" presId="urn:microsoft.com/office/officeart/2005/8/layout/hierarchy3"/>
    <dgm:cxn modelId="{CA85AE18-2C4D-4039-A7FD-722D45217034}" type="presParOf" srcId="{D21DF85A-45CA-4CE0-B0ED-CF4615475EE0}" destId="{ECB1CA3E-26B8-4A39-AEF8-6F06E506D3C7}" srcOrd="0" destOrd="0" presId="urn:microsoft.com/office/officeart/2005/8/layout/hierarchy3"/>
    <dgm:cxn modelId="{77105927-B11E-4771-B3E6-A446B4C7F28D}" type="presParOf" srcId="{D21DF85A-45CA-4CE0-B0ED-CF4615475EE0}" destId="{C7DDC059-89DD-4F99-A10D-9C975D60C8D8}" srcOrd="1" destOrd="0" presId="urn:microsoft.com/office/officeart/2005/8/layout/hierarchy3"/>
    <dgm:cxn modelId="{56A0F6E5-6D64-41BE-A00F-8CCFC94D96B4}" type="presParOf" srcId="{1E58A3BC-F1F7-40EE-89AA-32E802ED4BF7}" destId="{F784BE88-3DB9-4E87-AFCA-2ED0BF00DEA1}" srcOrd="1" destOrd="0" presId="urn:microsoft.com/office/officeart/2005/8/layout/hierarchy3"/>
    <dgm:cxn modelId="{D7F592DD-368D-4A55-990B-29DD22E42A8B}" type="presParOf" srcId="{F784BE88-3DB9-4E87-AFCA-2ED0BF00DEA1}" destId="{6453487C-0FAF-4B32-BD10-ECD1ABD7E947}" srcOrd="0" destOrd="0" presId="urn:microsoft.com/office/officeart/2005/8/layout/hierarchy3"/>
    <dgm:cxn modelId="{80AEB5A0-6D54-43D7-B099-B2D904E557EC}" type="presParOf" srcId="{F784BE88-3DB9-4E87-AFCA-2ED0BF00DEA1}" destId="{45B98A4A-0B6D-4F48-B74E-847DD2F0977C}" srcOrd="1" destOrd="0" presId="urn:microsoft.com/office/officeart/2005/8/layout/hierarchy3"/>
    <dgm:cxn modelId="{C82823FD-6705-434D-AD87-542AE017BBAE}" type="presParOf" srcId="{F784BE88-3DB9-4E87-AFCA-2ED0BF00DEA1}" destId="{2BE98DCA-D0CA-401C-8F69-98D9654A95C7}" srcOrd="2" destOrd="0" presId="urn:microsoft.com/office/officeart/2005/8/layout/hierarchy3"/>
    <dgm:cxn modelId="{B0782946-0526-41DF-8A69-7C0282F1F60A}" type="presParOf" srcId="{F784BE88-3DB9-4E87-AFCA-2ED0BF00DEA1}" destId="{D8DDF9FF-AEE7-4A7B-89F4-F0E50C2E559E}" srcOrd="3" destOrd="0" presId="urn:microsoft.com/office/officeart/2005/8/layout/hierarchy3"/>
    <dgm:cxn modelId="{66A5DF4A-67F5-49E9-9FE8-20FFFC6B39E5}" type="presParOf" srcId="{F784BE88-3DB9-4E87-AFCA-2ED0BF00DEA1}" destId="{6C9D7A02-A897-490F-86BA-A0606A2ED69C}" srcOrd="4" destOrd="0" presId="urn:microsoft.com/office/officeart/2005/8/layout/hierarchy3"/>
    <dgm:cxn modelId="{2A55921A-0118-4B33-9241-F694C3D19883}" type="presParOf" srcId="{F784BE88-3DB9-4E87-AFCA-2ED0BF00DEA1}" destId="{77539B18-CB31-4EEA-AD06-0463CFCCD4E7}" srcOrd="5" destOrd="0" presId="urn:microsoft.com/office/officeart/2005/8/layout/hierarchy3"/>
    <dgm:cxn modelId="{6DF9FDCE-3580-41C8-8423-E646FB07180E}" type="presParOf" srcId="{F784BE88-3DB9-4E87-AFCA-2ED0BF00DEA1}" destId="{CEC605D7-B216-409F-AFBC-73743351017B}" srcOrd="6" destOrd="0" presId="urn:microsoft.com/office/officeart/2005/8/layout/hierarchy3"/>
    <dgm:cxn modelId="{B6FBC56B-B72C-4DD4-B925-B13EF6AF5628}" type="presParOf" srcId="{F784BE88-3DB9-4E87-AFCA-2ED0BF00DEA1}" destId="{8766A37F-BDA6-4DC4-9CE3-01C9FA50F8C0}" srcOrd="7" destOrd="0" presId="urn:microsoft.com/office/officeart/2005/8/layout/hierarchy3"/>
    <dgm:cxn modelId="{D3674A22-08A5-44D4-94C1-346DB04280BC}" type="presParOf" srcId="{F784BE88-3DB9-4E87-AFCA-2ED0BF00DEA1}" destId="{0693F6C0-E4CC-493E-98D8-7D131C5CD54F}" srcOrd="8" destOrd="0" presId="urn:microsoft.com/office/officeart/2005/8/layout/hierarchy3"/>
    <dgm:cxn modelId="{024BD73B-6233-48C8-9535-5017159B5141}" type="presParOf" srcId="{F784BE88-3DB9-4E87-AFCA-2ED0BF00DEA1}" destId="{5C01FE06-1079-4BB0-8EB3-AFFA4AD012C9}" srcOrd="9" destOrd="0" presId="urn:microsoft.com/office/officeart/2005/8/layout/hierarchy3"/>
    <dgm:cxn modelId="{1A80C79A-89B5-4D9E-969C-793D7E175E19}" type="presParOf" srcId="{F784BE88-3DB9-4E87-AFCA-2ED0BF00DEA1}" destId="{39160309-C219-4722-B890-3A611B1B3B64}" srcOrd="10" destOrd="0" presId="urn:microsoft.com/office/officeart/2005/8/layout/hierarchy3"/>
    <dgm:cxn modelId="{42A1C3E8-3E20-4B39-8EAE-44F905E28CD2}" type="presParOf" srcId="{F784BE88-3DB9-4E87-AFCA-2ED0BF00DEA1}" destId="{CDA58A42-164C-4730-AF29-D284EE14DFBB}" srcOrd="1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Celdas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20 celdas Braille</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Los servomotores están dispuestos en 2 niveles</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7BAFBA4D-461C-4B69-A64B-F62B6CA28F7C}">
      <dgm:prSet phldrT="[Texto]"/>
      <dgm:spPr/>
      <dgm:t>
        <a:bodyPr/>
        <a:lstStyle/>
        <a:p>
          <a:r>
            <a:rPr lang="es-EC" noProof="0" dirty="0" smtClean="0"/>
            <a:t>Las celdas están diseñadas considerando las dimensiones de los servomotores</a:t>
          </a:r>
          <a:endParaRPr lang="es-EC" noProof="0" dirty="0"/>
        </a:p>
      </dgm:t>
    </dgm:pt>
    <dgm:pt modelId="{23584192-47CB-4790-80C7-3FDAF1EB69B9}" type="parTrans" cxnId="{7297B00E-A566-4E18-A00C-E047231419BA}">
      <dgm:prSet/>
      <dgm:spPr/>
      <dgm:t>
        <a:bodyPr/>
        <a:lstStyle/>
        <a:p>
          <a:endParaRPr lang="es-EC"/>
        </a:p>
      </dgm:t>
    </dgm:pt>
    <dgm:pt modelId="{43CC2B91-F797-471C-B941-7812EE44F15E}" type="sibTrans" cxnId="{7297B00E-A566-4E18-A00C-E047231419BA}">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3"/>
      <dgm:spPr/>
      <dgm:t>
        <a:bodyPr/>
        <a:lstStyle/>
        <a:p>
          <a:endParaRPr lang="es-EC"/>
        </a:p>
      </dgm:t>
    </dgm:pt>
    <dgm:pt modelId="{77539B18-CB31-4EEA-AD06-0463CFCCD4E7}" type="pres">
      <dgm:prSet presAssocID="{19882E82-D46F-4166-93C7-C56FE11BD5A5}" presName="childText" presStyleLbl="bgAcc1" presStyleIdx="1" presStyleCnt="3" custScaleX="739626" custScaleY="95946">
        <dgm:presLayoutVars>
          <dgm:bulletEnabled val="1"/>
        </dgm:presLayoutVars>
      </dgm:prSet>
      <dgm:spPr/>
      <dgm:t>
        <a:bodyPr/>
        <a:lstStyle/>
        <a:p>
          <a:endParaRPr lang="es-EC"/>
        </a:p>
      </dgm:t>
    </dgm:pt>
    <dgm:pt modelId="{CEC605D7-B216-409F-AFBC-73743351017B}" type="pres">
      <dgm:prSet presAssocID="{23584192-47CB-4790-80C7-3FDAF1EB69B9}" presName="Name13" presStyleLbl="parChTrans1D2" presStyleIdx="2" presStyleCnt="3"/>
      <dgm:spPr/>
      <dgm:t>
        <a:bodyPr/>
        <a:lstStyle/>
        <a:p>
          <a:endParaRPr lang="es-EC"/>
        </a:p>
      </dgm:t>
    </dgm:pt>
    <dgm:pt modelId="{8766A37F-BDA6-4DC4-9CE3-01C9FA50F8C0}" type="pres">
      <dgm:prSet presAssocID="{7BAFBA4D-461C-4B69-A64B-F62B6CA28F7C}" presName="childText" presStyleLbl="bgAcc1" presStyleIdx="2" presStyleCnt="3" custScaleX="739626" custScaleY="95946">
        <dgm:presLayoutVars>
          <dgm:bulletEnabled val="1"/>
        </dgm:presLayoutVars>
      </dgm:prSet>
      <dgm:spPr/>
      <dgm:t>
        <a:bodyPr/>
        <a:lstStyle/>
        <a:p>
          <a:endParaRPr lang="es-EC"/>
        </a:p>
      </dgm:t>
    </dgm:pt>
  </dgm:ptLst>
  <dgm:cxnLst>
    <dgm:cxn modelId="{ACC39900-D33A-4EDD-865C-AE3F3ED43849}" type="presOf" srcId="{CB9964DC-5E01-4879-9733-CDEE2AB1D1F7}" destId="{C7DDC059-89DD-4F99-A10D-9C975D60C8D8}" srcOrd="1" destOrd="0" presId="urn:microsoft.com/office/officeart/2005/8/layout/hierarchy3"/>
    <dgm:cxn modelId="{9B3A161C-3C1C-4C8B-8C7D-E1F3B21D061E}" type="presOf" srcId="{1848EC05-AA64-4E6A-9355-9586FBE35AC7}" destId="{6C9D7A02-A897-490F-86BA-A0606A2ED69C}" srcOrd="0" destOrd="0" presId="urn:microsoft.com/office/officeart/2005/8/layout/hierarchy3"/>
    <dgm:cxn modelId="{19F5D281-D62A-4A87-B7BA-49B17DBFDB4F}" type="presOf" srcId="{23584192-47CB-4790-80C7-3FDAF1EB69B9}" destId="{CEC605D7-B216-409F-AFBC-73743351017B}"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E44A7CF6-3164-4C0A-AF28-4282EB4A3701}" type="presOf" srcId="{D0D20E71-FED1-4623-8034-D329000238BD}" destId="{45B98A4A-0B6D-4F48-B74E-847DD2F0977C}" srcOrd="0" destOrd="0" presId="urn:microsoft.com/office/officeart/2005/8/layout/hierarchy3"/>
    <dgm:cxn modelId="{BA99C556-A3E6-4632-8263-34DBCBF40316}" type="presOf" srcId="{7BAFBA4D-461C-4B69-A64B-F62B6CA28F7C}" destId="{8766A37F-BDA6-4DC4-9CE3-01C9FA50F8C0}" srcOrd="0" destOrd="0" presId="urn:microsoft.com/office/officeart/2005/8/layout/hierarchy3"/>
    <dgm:cxn modelId="{DE06043E-104D-4EB1-A3D9-ACEE869A61E3}" type="presOf" srcId="{7061F2FC-F2AB-4DE3-98B0-886576B4E2C6}" destId="{D433476B-D68D-4328-ADAC-B2895D3D50CF}"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1F946A4C-E8D4-4577-97AB-9713F8486FD4}" type="presOf" srcId="{CB9964DC-5E01-4879-9733-CDEE2AB1D1F7}" destId="{ECB1CA3E-26B8-4A39-AEF8-6F06E506D3C7}" srcOrd="0" destOrd="0" presId="urn:microsoft.com/office/officeart/2005/8/layout/hierarchy3"/>
    <dgm:cxn modelId="{9DA72942-B6C8-46BB-B8C0-67849168DB43}" type="presOf" srcId="{19882E82-D46F-4166-93C7-C56FE11BD5A5}" destId="{77539B18-CB31-4EEA-AD06-0463CFCCD4E7}" srcOrd="0" destOrd="0" presId="urn:microsoft.com/office/officeart/2005/8/layout/hierarchy3"/>
    <dgm:cxn modelId="{CFF39C5C-FCEB-4DBE-B808-5A69B818725B}" type="presOf" srcId="{4349BE00-98CD-4A0C-8970-0800DCF0B510}" destId="{6453487C-0FAF-4B32-BD10-ECD1ABD7E947}" srcOrd="0" destOrd="0" presId="urn:microsoft.com/office/officeart/2005/8/layout/hierarchy3"/>
    <dgm:cxn modelId="{7297B00E-A566-4E18-A00C-E047231419BA}" srcId="{CB9964DC-5E01-4879-9733-CDEE2AB1D1F7}" destId="{7BAFBA4D-461C-4B69-A64B-F62B6CA28F7C}" srcOrd="2" destOrd="0" parTransId="{23584192-47CB-4790-80C7-3FDAF1EB69B9}" sibTransId="{43CC2B91-F797-471C-B941-7812EE44F15E}"/>
    <dgm:cxn modelId="{1F1F39FA-0BC3-4ACA-AB01-ADFBF9F6C465}" type="presParOf" srcId="{D433476B-D68D-4328-ADAC-B2895D3D50CF}" destId="{1E58A3BC-F1F7-40EE-89AA-32E802ED4BF7}" srcOrd="0" destOrd="0" presId="urn:microsoft.com/office/officeart/2005/8/layout/hierarchy3"/>
    <dgm:cxn modelId="{27E79EE3-63EC-45FB-86B6-44A8CFDB111A}" type="presParOf" srcId="{1E58A3BC-F1F7-40EE-89AA-32E802ED4BF7}" destId="{D21DF85A-45CA-4CE0-B0ED-CF4615475EE0}" srcOrd="0" destOrd="0" presId="urn:microsoft.com/office/officeart/2005/8/layout/hierarchy3"/>
    <dgm:cxn modelId="{3986289D-B34A-44FD-9F9D-4913877F983E}" type="presParOf" srcId="{D21DF85A-45CA-4CE0-B0ED-CF4615475EE0}" destId="{ECB1CA3E-26B8-4A39-AEF8-6F06E506D3C7}" srcOrd="0" destOrd="0" presId="urn:microsoft.com/office/officeart/2005/8/layout/hierarchy3"/>
    <dgm:cxn modelId="{08A099A7-ECF1-4311-A69B-D44A91CD77FA}" type="presParOf" srcId="{D21DF85A-45CA-4CE0-B0ED-CF4615475EE0}" destId="{C7DDC059-89DD-4F99-A10D-9C975D60C8D8}" srcOrd="1" destOrd="0" presId="urn:microsoft.com/office/officeart/2005/8/layout/hierarchy3"/>
    <dgm:cxn modelId="{EAA7906A-1533-4244-AB18-E1FC1DBA2A6C}" type="presParOf" srcId="{1E58A3BC-F1F7-40EE-89AA-32E802ED4BF7}" destId="{F784BE88-3DB9-4E87-AFCA-2ED0BF00DEA1}" srcOrd="1" destOrd="0" presId="urn:microsoft.com/office/officeart/2005/8/layout/hierarchy3"/>
    <dgm:cxn modelId="{1AABEFFA-91F3-4E9D-9A4E-14E0AD856F2B}" type="presParOf" srcId="{F784BE88-3DB9-4E87-AFCA-2ED0BF00DEA1}" destId="{6453487C-0FAF-4B32-BD10-ECD1ABD7E947}" srcOrd="0" destOrd="0" presId="urn:microsoft.com/office/officeart/2005/8/layout/hierarchy3"/>
    <dgm:cxn modelId="{1A6761AF-0111-45D4-A5A8-541EC2A3975C}" type="presParOf" srcId="{F784BE88-3DB9-4E87-AFCA-2ED0BF00DEA1}" destId="{45B98A4A-0B6D-4F48-B74E-847DD2F0977C}" srcOrd="1" destOrd="0" presId="urn:microsoft.com/office/officeart/2005/8/layout/hierarchy3"/>
    <dgm:cxn modelId="{F222BDF9-3553-44CC-97D9-EB5601F0F309}" type="presParOf" srcId="{F784BE88-3DB9-4E87-AFCA-2ED0BF00DEA1}" destId="{6C9D7A02-A897-490F-86BA-A0606A2ED69C}" srcOrd="2" destOrd="0" presId="urn:microsoft.com/office/officeart/2005/8/layout/hierarchy3"/>
    <dgm:cxn modelId="{EC714F78-696D-4033-B57F-E8A894DDFE04}" type="presParOf" srcId="{F784BE88-3DB9-4E87-AFCA-2ED0BF00DEA1}" destId="{77539B18-CB31-4EEA-AD06-0463CFCCD4E7}" srcOrd="3" destOrd="0" presId="urn:microsoft.com/office/officeart/2005/8/layout/hierarchy3"/>
    <dgm:cxn modelId="{AB3E2BB9-C617-40CB-81DF-72B83512E2A7}" type="presParOf" srcId="{F784BE88-3DB9-4E87-AFCA-2ED0BF00DEA1}" destId="{CEC605D7-B216-409F-AFBC-73743351017B}" srcOrd="4" destOrd="0" presId="urn:microsoft.com/office/officeart/2005/8/layout/hierarchy3"/>
    <dgm:cxn modelId="{01FB199B-1CD2-4D48-8BAE-68BBDCBE9B4E}" type="presParOf" srcId="{F784BE88-3DB9-4E87-AFCA-2ED0BF00DEA1}" destId="{8766A37F-BDA6-4DC4-9CE3-01C9FA50F8C0}"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Resume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Prototipo de despliegue físico de caracteres Braille</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Transcripción de documentos en formato PDF y TXT</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Interfaz gráfica desarrollada en Java</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4888119B-4460-4856-B734-0AC31AC71F78}">
      <dgm:prSet phldrT="[Texto]"/>
      <dgm:spPr/>
      <dgm:t>
        <a:bodyPr/>
        <a:lstStyle/>
        <a:p>
          <a:r>
            <a:rPr lang="es-ES" dirty="0" smtClean="0"/>
            <a:t>Un microcontrolador gestiona la comunicación</a:t>
          </a:r>
          <a:endParaRPr lang="es-ES"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E9350BBD-0C18-4831-8E7C-F16A45935431}">
      <dgm:prSet phldrT="[Texto]"/>
      <dgm:spPr/>
      <dgm:t>
        <a:bodyPr/>
        <a:lstStyle/>
        <a:p>
          <a:r>
            <a:rPr lang="es-ES" dirty="0" smtClean="0"/>
            <a:t>Instituto para Niños Ciegos y Sordos “Mariana de Jesús”</a:t>
          </a:r>
          <a:endParaRPr lang="es-ES" dirty="0"/>
        </a:p>
      </dgm:t>
    </dgm:pt>
    <dgm:pt modelId="{66EFD120-7370-4236-A1C8-805476443644}" type="parTrans" cxnId="{5A0BE935-2E16-4ECD-979E-C3DFA916FC51}">
      <dgm:prSet/>
      <dgm:spPr/>
      <dgm:t>
        <a:bodyPr/>
        <a:lstStyle/>
        <a:p>
          <a:endParaRPr lang="es-ES"/>
        </a:p>
      </dgm:t>
    </dgm:pt>
    <dgm:pt modelId="{F16DC11A-92A1-4BB0-B5D0-334054FBA32C}" type="sibTrans" cxnId="{5A0BE935-2E16-4ECD-979E-C3DFA916FC51}">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5"/>
      <dgm:spPr/>
      <dgm:t>
        <a:bodyPr/>
        <a:lstStyle/>
        <a:p>
          <a:endParaRPr lang="es-ES"/>
        </a:p>
      </dgm:t>
    </dgm:pt>
    <dgm:pt modelId="{7210391E-D0BA-4B05-BC9D-4C5F7A7038B2}" type="pres">
      <dgm:prSet presAssocID="{C718ADCF-EE16-40A9-92E0-023D415A390D}" presName="childText" presStyleLbl="bgAcc1" presStyleIdx="1" presStyleCnt="5"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5"/>
      <dgm:spPr/>
      <dgm:t>
        <a:bodyPr/>
        <a:lstStyle/>
        <a:p>
          <a:endParaRPr lang="es-ES"/>
        </a:p>
      </dgm:t>
    </dgm:pt>
    <dgm:pt modelId="{59DD2AFD-1A85-48C2-96F2-E73FC04B45F7}" type="pres">
      <dgm:prSet presAssocID="{613D9770-E617-4792-A0EF-694D6913B044}" presName="childText" presStyleLbl="bgAcc1" presStyleIdx="2" presStyleCnt="5"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3" presStyleCnt="5"/>
      <dgm:spPr/>
      <dgm:t>
        <a:bodyPr/>
        <a:lstStyle/>
        <a:p>
          <a:endParaRPr lang="es-ES"/>
        </a:p>
      </dgm:t>
    </dgm:pt>
    <dgm:pt modelId="{0AFB512E-0A1F-4167-ADE0-87DA96AF7CDA}" type="pres">
      <dgm:prSet presAssocID="{4888119B-4460-4856-B734-0AC31AC71F78}" presName="childText" presStyleLbl="bgAcc1" presStyleIdx="3" presStyleCnt="5"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4" presStyleCnt="5"/>
      <dgm:spPr/>
      <dgm:t>
        <a:bodyPr/>
        <a:lstStyle/>
        <a:p>
          <a:endParaRPr lang="es-ES"/>
        </a:p>
      </dgm:t>
    </dgm:pt>
    <dgm:pt modelId="{33DB687E-6F14-4652-B35A-51688E08CDBC}" type="pres">
      <dgm:prSet presAssocID="{E9350BBD-0C18-4831-8E7C-F16A45935431}" presName="childText" presStyleLbl="bgAcc1" presStyleIdx="4" presStyleCnt="5" custScaleX="739626" custScaleY="95946">
        <dgm:presLayoutVars>
          <dgm:bulletEnabled val="1"/>
        </dgm:presLayoutVars>
      </dgm:prSet>
      <dgm:spPr/>
      <dgm:t>
        <a:bodyPr/>
        <a:lstStyle/>
        <a:p>
          <a:endParaRPr lang="es-ES"/>
        </a:p>
      </dgm:t>
    </dgm:pt>
  </dgm:ptLst>
  <dgm:cxnLst>
    <dgm:cxn modelId="{2B3E0B88-707A-418B-AA63-FD88251C59CD}" srcId="{CB9964DC-5E01-4879-9733-CDEE2AB1D1F7}" destId="{D0D20E71-FED1-4623-8034-D329000238BD}" srcOrd="0" destOrd="0" parTransId="{4349BE00-98CD-4A0C-8970-0800DCF0B510}" sibTransId="{9E3869D8-A7FD-4027-8D69-6E2073D34B18}"/>
    <dgm:cxn modelId="{26837CF1-B42E-4157-BF55-0812B75BD343}" srcId="{CB9964DC-5E01-4879-9733-CDEE2AB1D1F7}" destId="{C718ADCF-EE16-40A9-92E0-023D415A390D}" srcOrd="1" destOrd="0" parTransId="{300571DF-0E8D-4A75-B42A-9E0E27DF9B85}" sibTransId="{6114FBC9-8357-44C8-835B-83E4DB75B6AA}"/>
    <dgm:cxn modelId="{9889810E-829D-4D0D-A808-04E3D13AD6E2}" type="presOf" srcId="{CB9964DC-5E01-4879-9733-CDEE2AB1D1F7}" destId="{ECB1CA3E-26B8-4A39-AEF8-6F06E506D3C7}" srcOrd="0" destOrd="0" presId="urn:microsoft.com/office/officeart/2005/8/layout/hierarchy3"/>
    <dgm:cxn modelId="{AEC39A83-76B8-4C0A-97F2-F3865E322778}" srcId="{CB9964DC-5E01-4879-9733-CDEE2AB1D1F7}" destId="{4888119B-4460-4856-B734-0AC31AC71F78}" srcOrd="3" destOrd="0" parTransId="{0E6EAE7D-5720-4E49-8312-A1094045AD70}" sibTransId="{EF609D22-2240-462B-BBC6-2F511A02E366}"/>
    <dgm:cxn modelId="{1019455D-DE3E-436D-8EAB-3457092AADD6}" type="presOf" srcId="{E9350BBD-0C18-4831-8E7C-F16A45935431}" destId="{33DB687E-6F14-4652-B35A-51688E08CDBC}" srcOrd="0" destOrd="0" presId="urn:microsoft.com/office/officeart/2005/8/layout/hierarchy3"/>
    <dgm:cxn modelId="{434978BC-A9E7-46FD-BC16-AC3D2AB96B5A}"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5E08545-A078-402D-8995-45624C6756DD}" type="presOf" srcId="{7061F2FC-F2AB-4DE3-98B0-886576B4E2C6}" destId="{D433476B-D68D-4328-ADAC-B2895D3D50CF}" srcOrd="0" destOrd="0" presId="urn:microsoft.com/office/officeart/2005/8/layout/hierarchy3"/>
    <dgm:cxn modelId="{5337BB1F-9E3F-499C-94C8-001FFBA10AFD}" type="presOf" srcId="{CB9964DC-5E01-4879-9733-CDEE2AB1D1F7}" destId="{C7DDC059-89DD-4F99-A10D-9C975D60C8D8}" srcOrd="1" destOrd="0" presId="urn:microsoft.com/office/officeart/2005/8/layout/hierarchy3"/>
    <dgm:cxn modelId="{11ECA1C8-F0DA-468C-9F4B-C5EBADEFE51E}" type="presOf" srcId="{0E6EAE7D-5720-4E49-8312-A1094045AD70}" destId="{672A5E56-DE7C-423B-8AF4-B37E93A0E788}" srcOrd="0" destOrd="0" presId="urn:microsoft.com/office/officeart/2005/8/layout/hierarchy3"/>
    <dgm:cxn modelId="{5A0BE935-2E16-4ECD-979E-C3DFA916FC51}" srcId="{CB9964DC-5E01-4879-9733-CDEE2AB1D1F7}" destId="{E9350BBD-0C18-4831-8E7C-F16A45935431}" srcOrd="4" destOrd="0" parTransId="{66EFD120-7370-4236-A1C8-805476443644}" sibTransId="{F16DC11A-92A1-4BB0-B5D0-334054FBA32C}"/>
    <dgm:cxn modelId="{5381A87D-2F9F-4E5B-B016-190F721D8FE2}" srcId="{CB9964DC-5E01-4879-9733-CDEE2AB1D1F7}" destId="{613D9770-E617-4792-A0EF-694D6913B044}" srcOrd="2" destOrd="0" parTransId="{8E58BE12-E61E-4161-87EB-35A7176E5F95}" sibTransId="{E4B6CB5B-513B-4507-8653-2C68DEB5C6C2}"/>
    <dgm:cxn modelId="{CDA27B19-79D5-4451-BE52-7D73CBCD6AEB}" type="presOf" srcId="{66EFD120-7370-4236-A1C8-805476443644}" destId="{E1C3DDF9-8D78-42AC-8AD1-4E929A97D46F}" srcOrd="0" destOrd="0" presId="urn:microsoft.com/office/officeart/2005/8/layout/hierarchy3"/>
    <dgm:cxn modelId="{37A5CFD8-EFF7-43D2-8994-6BF80D5AE801}" type="presOf" srcId="{8E58BE12-E61E-4161-87EB-35A7176E5F95}" destId="{F27B7295-80E4-4410-9A4D-672618C6243E}" srcOrd="0" destOrd="0" presId="urn:microsoft.com/office/officeart/2005/8/layout/hierarchy3"/>
    <dgm:cxn modelId="{EF6A8026-4BA2-4240-8E20-9E03C115C30F}" type="presOf" srcId="{4888119B-4460-4856-B734-0AC31AC71F78}" destId="{0AFB512E-0A1F-4167-ADE0-87DA96AF7CDA}" srcOrd="0" destOrd="0" presId="urn:microsoft.com/office/officeart/2005/8/layout/hierarchy3"/>
    <dgm:cxn modelId="{79D14F38-4D5E-4272-B8D0-3FE9CDBFA2F1}" type="presOf" srcId="{613D9770-E617-4792-A0EF-694D6913B044}" destId="{59DD2AFD-1A85-48C2-96F2-E73FC04B45F7}" srcOrd="0" destOrd="0" presId="urn:microsoft.com/office/officeart/2005/8/layout/hierarchy3"/>
    <dgm:cxn modelId="{FBF128FA-30F8-44E0-A439-6CCEE866B488}" type="presOf" srcId="{C718ADCF-EE16-40A9-92E0-023D415A390D}" destId="{7210391E-D0BA-4B05-BC9D-4C5F7A7038B2}" srcOrd="0" destOrd="0" presId="urn:microsoft.com/office/officeart/2005/8/layout/hierarchy3"/>
    <dgm:cxn modelId="{2484ACED-0984-432F-9452-3633F2BD7A21}" type="presOf" srcId="{300571DF-0E8D-4A75-B42A-9E0E27DF9B85}" destId="{2A81AC24-19E8-4B05-BE18-7F7DC22883F5}" srcOrd="0" destOrd="0" presId="urn:microsoft.com/office/officeart/2005/8/layout/hierarchy3"/>
    <dgm:cxn modelId="{2154CB64-8682-47B1-ABE5-8BA7A84974AF}" type="presOf" srcId="{D0D20E71-FED1-4623-8034-D329000238BD}" destId="{45B98A4A-0B6D-4F48-B74E-847DD2F0977C}" srcOrd="0" destOrd="0" presId="urn:microsoft.com/office/officeart/2005/8/layout/hierarchy3"/>
    <dgm:cxn modelId="{D5ED5827-7B63-41AE-AB23-DF1B82F11CFC}" type="presParOf" srcId="{D433476B-D68D-4328-ADAC-B2895D3D50CF}" destId="{1E58A3BC-F1F7-40EE-89AA-32E802ED4BF7}" srcOrd="0" destOrd="0" presId="urn:microsoft.com/office/officeart/2005/8/layout/hierarchy3"/>
    <dgm:cxn modelId="{5D7E4F30-E889-423A-A077-4E19279E73C6}" type="presParOf" srcId="{1E58A3BC-F1F7-40EE-89AA-32E802ED4BF7}" destId="{D21DF85A-45CA-4CE0-B0ED-CF4615475EE0}" srcOrd="0" destOrd="0" presId="urn:microsoft.com/office/officeart/2005/8/layout/hierarchy3"/>
    <dgm:cxn modelId="{35B6DEF2-8CB0-412C-B582-12D48DF20CBB}" type="presParOf" srcId="{D21DF85A-45CA-4CE0-B0ED-CF4615475EE0}" destId="{ECB1CA3E-26B8-4A39-AEF8-6F06E506D3C7}" srcOrd="0" destOrd="0" presId="urn:microsoft.com/office/officeart/2005/8/layout/hierarchy3"/>
    <dgm:cxn modelId="{09E1D1EA-2095-4D8C-808D-2FDD7D5137F8}" type="presParOf" srcId="{D21DF85A-45CA-4CE0-B0ED-CF4615475EE0}" destId="{C7DDC059-89DD-4F99-A10D-9C975D60C8D8}" srcOrd="1" destOrd="0" presId="urn:microsoft.com/office/officeart/2005/8/layout/hierarchy3"/>
    <dgm:cxn modelId="{62BCD4B6-B6B8-4566-81A7-D7870F2896B5}" type="presParOf" srcId="{1E58A3BC-F1F7-40EE-89AA-32E802ED4BF7}" destId="{F784BE88-3DB9-4E87-AFCA-2ED0BF00DEA1}" srcOrd="1" destOrd="0" presId="urn:microsoft.com/office/officeart/2005/8/layout/hierarchy3"/>
    <dgm:cxn modelId="{AB2FA3EC-74AB-4EE7-8FCE-FF62D908185E}" type="presParOf" srcId="{F784BE88-3DB9-4E87-AFCA-2ED0BF00DEA1}" destId="{6453487C-0FAF-4B32-BD10-ECD1ABD7E947}" srcOrd="0" destOrd="0" presId="urn:microsoft.com/office/officeart/2005/8/layout/hierarchy3"/>
    <dgm:cxn modelId="{57F19127-A2C7-49DB-A293-06F26DD27F7F}" type="presParOf" srcId="{F784BE88-3DB9-4E87-AFCA-2ED0BF00DEA1}" destId="{45B98A4A-0B6D-4F48-B74E-847DD2F0977C}" srcOrd="1" destOrd="0" presId="urn:microsoft.com/office/officeart/2005/8/layout/hierarchy3"/>
    <dgm:cxn modelId="{D779BEAB-75A4-4ADF-8426-A9957FDA24A0}" type="presParOf" srcId="{F784BE88-3DB9-4E87-AFCA-2ED0BF00DEA1}" destId="{2A81AC24-19E8-4B05-BE18-7F7DC22883F5}" srcOrd="2" destOrd="0" presId="urn:microsoft.com/office/officeart/2005/8/layout/hierarchy3"/>
    <dgm:cxn modelId="{28FBE625-2238-4384-B620-050FB596B6B4}" type="presParOf" srcId="{F784BE88-3DB9-4E87-AFCA-2ED0BF00DEA1}" destId="{7210391E-D0BA-4B05-BC9D-4C5F7A7038B2}" srcOrd="3" destOrd="0" presId="urn:microsoft.com/office/officeart/2005/8/layout/hierarchy3"/>
    <dgm:cxn modelId="{88CE13F4-8B73-4541-87C6-6293DA5C63F6}" type="presParOf" srcId="{F784BE88-3DB9-4E87-AFCA-2ED0BF00DEA1}" destId="{F27B7295-80E4-4410-9A4D-672618C6243E}" srcOrd="4" destOrd="0" presId="urn:microsoft.com/office/officeart/2005/8/layout/hierarchy3"/>
    <dgm:cxn modelId="{7679A041-68F7-495E-A1F0-C24254DE9E32}" type="presParOf" srcId="{F784BE88-3DB9-4E87-AFCA-2ED0BF00DEA1}" destId="{59DD2AFD-1A85-48C2-96F2-E73FC04B45F7}" srcOrd="5" destOrd="0" presId="urn:microsoft.com/office/officeart/2005/8/layout/hierarchy3"/>
    <dgm:cxn modelId="{9ECDE91D-C376-4C8A-89AF-5A7BA2EC0434}" type="presParOf" srcId="{F784BE88-3DB9-4E87-AFCA-2ED0BF00DEA1}" destId="{672A5E56-DE7C-423B-8AF4-B37E93A0E788}" srcOrd="6" destOrd="0" presId="urn:microsoft.com/office/officeart/2005/8/layout/hierarchy3"/>
    <dgm:cxn modelId="{BF1D20B0-A7A1-4108-9D0D-C65FAE6828BE}" type="presParOf" srcId="{F784BE88-3DB9-4E87-AFCA-2ED0BF00DEA1}" destId="{0AFB512E-0A1F-4167-ADE0-87DA96AF7CDA}" srcOrd="7" destOrd="0" presId="urn:microsoft.com/office/officeart/2005/8/layout/hierarchy3"/>
    <dgm:cxn modelId="{9D80297E-07F9-4FB0-A4C1-7A411818EF86}" type="presParOf" srcId="{F784BE88-3DB9-4E87-AFCA-2ED0BF00DEA1}" destId="{E1C3DDF9-8D78-42AC-8AD1-4E929A97D46F}" srcOrd="8" destOrd="0" presId="urn:microsoft.com/office/officeart/2005/8/layout/hierarchy3"/>
    <dgm:cxn modelId="{6539C1BE-C29F-4A93-8368-33786BFC4365}" type="presParOf" srcId="{F784BE88-3DB9-4E87-AFCA-2ED0BF00DEA1}" destId="{33DB687E-6F14-4652-B35A-51688E08CDBC}"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Celdas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os servomotores del nivel superior controlan las filas de la derecha</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Los servomotores del nivel inferior controlan las filas de la izquierda</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2"/>
      <dgm:spPr/>
      <dgm:t>
        <a:bodyPr/>
        <a:lstStyle/>
        <a:p>
          <a:endParaRPr lang="es-EC"/>
        </a:p>
      </dgm:t>
    </dgm:pt>
    <dgm:pt modelId="{77539B18-CB31-4EEA-AD06-0463CFCCD4E7}" type="pres">
      <dgm:prSet presAssocID="{19882E82-D46F-4166-93C7-C56FE11BD5A5}" presName="childText" presStyleLbl="bgAcc1" presStyleIdx="1" presStyleCnt="2" custScaleX="739626" custScaleY="95946">
        <dgm:presLayoutVars>
          <dgm:bulletEnabled val="1"/>
        </dgm:presLayoutVars>
      </dgm:prSet>
      <dgm:spPr/>
      <dgm:t>
        <a:bodyPr/>
        <a:lstStyle/>
        <a:p>
          <a:endParaRPr lang="es-EC"/>
        </a:p>
      </dgm:t>
    </dgm:pt>
  </dgm:ptLst>
  <dgm:cxnLst>
    <dgm:cxn modelId="{70D8EB48-1A09-43AE-8141-F558459D62F5}" type="presOf" srcId="{1848EC05-AA64-4E6A-9355-9586FBE35AC7}" destId="{6C9D7A02-A897-490F-86BA-A0606A2ED69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2E6B7F5C-6654-44D7-A031-03FA939F7CD7}" type="presOf" srcId="{4349BE00-98CD-4A0C-8970-0800DCF0B510}" destId="{6453487C-0FAF-4B32-BD10-ECD1ABD7E947}"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4437A7D6-15E9-49AC-B8B1-53C0F238E54D}" type="presOf" srcId="{19882E82-D46F-4166-93C7-C56FE11BD5A5}" destId="{77539B18-CB31-4EEA-AD06-0463CFCCD4E7}" srcOrd="0" destOrd="0" presId="urn:microsoft.com/office/officeart/2005/8/layout/hierarchy3"/>
    <dgm:cxn modelId="{DA343047-1A53-4EE6-8BDE-209F99DB0EA1}" type="presOf" srcId="{CB9964DC-5E01-4879-9733-CDEE2AB1D1F7}" destId="{C7DDC059-89DD-4F99-A10D-9C975D60C8D8}" srcOrd="1" destOrd="0" presId="urn:microsoft.com/office/officeart/2005/8/layout/hierarchy3"/>
    <dgm:cxn modelId="{FAEB8FB3-08F7-400D-B47E-15D1B2ED63C5}" type="presOf" srcId="{D0D20E71-FED1-4623-8034-D329000238BD}" destId="{45B98A4A-0B6D-4F48-B74E-847DD2F0977C}" srcOrd="0" destOrd="0" presId="urn:microsoft.com/office/officeart/2005/8/layout/hierarchy3"/>
    <dgm:cxn modelId="{C1912B63-62AC-4EAA-9388-3D228339276F}" type="presOf" srcId="{CB9964DC-5E01-4879-9733-CDEE2AB1D1F7}" destId="{ECB1CA3E-26B8-4A39-AEF8-6F06E506D3C7}" srcOrd="0" destOrd="0" presId="urn:microsoft.com/office/officeart/2005/8/layout/hierarchy3"/>
    <dgm:cxn modelId="{E66C0FBE-090A-4480-BB7E-F2EF120D6FDA}" type="presOf" srcId="{7061F2FC-F2AB-4DE3-98B0-886576B4E2C6}" destId="{D433476B-D68D-4328-ADAC-B2895D3D50CF}" srcOrd="0" destOrd="0" presId="urn:microsoft.com/office/officeart/2005/8/layout/hierarchy3"/>
    <dgm:cxn modelId="{9272DD53-76EE-4ABC-95DF-582D805D5DB3}" type="presParOf" srcId="{D433476B-D68D-4328-ADAC-B2895D3D50CF}" destId="{1E58A3BC-F1F7-40EE-89AA-32E802ED4BF7}" srcOrd="0" destOrd="0" presId="urn:microsoft.com/office/officeart/2005/8/layout/hierarchy3"/>
    <dgm:cxn modelId="{F8089A53-4A4D-47E9-81F9-9C4F7F2D6E38}" type="presParOf" srcId="{1E58A3BC-F1F7-40EE-89AA-32E802ED4BF7}" destId="{D21DF85A-45CA-4CE0-B0ED-CF4615475EE0}" srcOrd="0" destOrd="0" presId="urn:microsoft.com/office/officeart/2005/8/layout/hierarchy3"/>
    <dgm:cxn modelId="{E659D7C6-8ADF-4C32-A293-CB2BDA79DCF1}" type="presParOf" srcId="{D21DF85A-45CA-4CE0-B0ED-CF4615475EE0}" destId="{ECB1CA3E-26B8-4A39-AEF8-6F06E506D3C7}" srcOrd="0" destOrd="0" presId="urn:microsoft.com/office/officeart/2005/8/layout/hierarchy3"/>
    <dgm:cxn modelId="{D5DB6E8B-B023-422F-891E-198EE6D06250}" type="presParOf" srcId="{D21DF85A-45CA-4CE0-B0ED-CF4615475EE0}" destId="{C7DDC059-89DD-4F99-A10D-9C975D60C8D8}" srcOrd="1" destOrd="0" presId="urn:microsoft.com/office/officeart/2005/8/layout/hierarchy3"/>
    <dgm:cxn modelId="{A6851943-27D3-4491-9077-AAC45AEAB58F}" type="presParOf" srcId="{1E58A3BC-F1F7-40EE-89AA-32E802ED4BF7}" destId="{F784BE88-3DB9-4E87-AFCA-2ED0BF00DEA1}" srcOrd="1" destOrd="0" presId="urn:microsoft.com/office/officeart/2005/8/layout/hierarchy3"/>
    <dgm:cxn modelId="{C396811B-B736-4F39-BA5D-E8024AA6C3DE}" type="presParOf" srcId="{F784BE88-3DB9-4E87-AFCA-2ED0BF00DEA1}" destId="{6453487C-0FAF-4B32-BD10-ECD1ABD7E947}" srcOrd="0" destOrd="0" presId="urn:microsoft.com/office/officeart/2005/8/layout/hierarchy3"/>
    <dgm:cxn modelId="{73150F8D-C5F3-4891-99EE-00361009E562}" type="presParOf" srcId="{F784BE88-3DB9-4E87-AFCA-2ED0BF00DEA1}" destId="{45B98A4A-0B6D-4F48-B74E-847DD2F0977C}" srcOrd="1" destOrd="0" presId="urn:microsoft.com/office/officeart/2005/8/layout/hierarchy3"/>
    <dgm:cxn modelId="{0569911C-CD20-44CB-A9CF-62A1A720167F}" type="presParOf" srcId="{F784BE88-3DB9-4E87-AFCA-2ED0BF00DEA1}" destId="{6C9D7A02-A897-490F-86BA-A0606A2ED69C}" srcOrd="2" destOrd="0" presId="urn:microsoft.com/office/officeart/2005/8/layout/hierarchy3"/>
    <dgm:cxn modelId="{E1E0052D-B496-4039-8F2C-7ADFE1912F78}" type="presParOf" srcId="{F784BE88-3DB9-4E87-AFCA-2ED0BF00DEA1}" destId="{77539B18-CB31-4EEA-AD06-0463CFCCD4E7}" srcOrd="3"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Bases para servomotor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Superficies donde se ubican los servomotore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Evitan obstrucciones en el movimiento de las cremalleras</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2"/>
      <dgm:spPr/>
      <dgm:t>
        <a:bodyPr/>
        <a:lstStyle/>
        <a:p>
          <a:endParaRPr lang="es-EC"/>
        </a:p>
      </dgm:t>
    </dgm:pt>
    <dgm:pt modelId="{77539B18-CB31-4EEA-AD06-0463CFCCD4E7}" type="pres">
      <dgm:prSet presAssocID="{19882E82-D46F-4166-93C7-C56FE11BD5A5}" presName="childText" presStyleLbl="bgAcc1" presStyleIdx="1" presStyleCnt="2" custScaleX="739626" custScaleY="95946">
        <dgm:presLayoutVars>
          <dgm:bulletEnabled val="1"/>
        </dgm:presLayoutVars>
      </dgm:prSet>
      <dgm:spPr/>
      <dgm:t>
        <a:bodyPr/>
        <a:lstStyle/>
        <a:p>
          <a:endParaRPr lang="es-EC"/>
        </a:p>
      </dgm:t>
    </dgm:pt>
  </dgm:ptLst>
  <dgm:cxnLst>
    <dgm:cxn modelId="{C1721395-0B24-4A32-85E9-753B13B45D27}" type="presOf" srcId="{CB9964DC-5E01-4879-9733-CDEE2AB1D1F7}" destId="{ECB1CA3E-26B8-4A39-AEF8-6F06E506D3C7}" srcOrd="0" destOrd="0" presId="urn:microsoft.com/office/officeart/2005/8/layout/hierarchy3"/>
    <dgm:cxn modelId="{9E7EDD60-0A10-419E-869C-369DA1E981DB}" type="presOf" srcId="{1848EC05-AA64-4E6A-9355-9586FBE35AC7}" destId="{6C9D7A02-A897-490F-86BA-A0606A2ED69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43B3F621-9E53-4FBB-8BC4-1BCC89A05AFC}" type="presOf" srcId="{4349BE00-98CD-4A0C-8970-0800DCF0B510}" destId="{6453487C-0FAF-4B32-BD10-ECD1ABD7E947}" srcOrd="0" destOrd="0" presId="urn:microsoft.com/office/officeart/2005/8/layout/hierarchy3"/>
    <dgm:cxn modelId="{8DA8313D-F7F5-46B1-ADE8-4E97B6D7FF72}" type="presOf" srcId="{7061F2FC-F2AB-4DE3-98B0-886576B4E2C6}" destId="{D433476B-D68D-4328-ADAC-B2895D3D50CF}" srcOrd="0" destOrd="0" presId="urn:microsoft.com/office/officeart/2005/8/layout/hierarchy3"/>
    <dgm:cxn modelId="{D4EB6D0B-C793-4400-8BB2-0D735CF7FC61}" type="presOf" srcId="{19882E82-D46F-4166-93C7-C56FE11BD5A5}" destId="{77539B18-CB31-4EEA-AD06-0463CFCCD4E7}"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C2F2ECE8-FBBF-4415-866F-41582B16FAF9}" type="presOf" srcId="{D0D20E71-FED1-4623-8034-D329000238BD}" destId="{45B98A4A-0B6D-4F48-B74E-847DD2F0977C}" srcOrd="0" destOrd="0" presId="urn:microsoft.com/office/officeart/2005/8/layout/hierarchy3"/>
    <dgm:cxn modelId="{343B6CAF-7D7F-4C95-BBAA-3CAADF784D5D}" type="presOf" srcId="{CB9964DC-5E01-4879-9733-CDEE2AB1D1F7}" destId="{C7DDC059-89DD-4F99-A10D-9C975D60C8D8}" srcOrd="1" destOrd="0" presId="urn:microsoft.com/office/officeart/2005/8/layout/hierarchy3"/>
    <dgm:cxn modelId="{D393A5A6-C6A6-4D83-8C29-8AEA1052F8D3}" type="presParOf" srcId="{D433476B-D68D-4328-ADAC-B2895D3D50CF}" destId="{1E58A3BC-F1F7-40EE-89AA-32E802ED4BF7}" srcOrd="0" destOrd="0" presId="urn:microsoft.com/office/officeart/2005/8/layout/hierarchy3"/>
    <dgm:cxn modelId="{01D93B71-B458-41F6-9D7E-D46CF7B2D345}" type="presParOf" srcId="{1E58A3BC-F1F7-40EE-89AA-32E802ED4BF7}" destId="{D21DF85A-45CA-4CE0-B0ED-CF4615475EE0}" srcOrd="0" destOrd="0" presId="urn:microsoft.com/office/officeart/2005/8/layout/hierarchy3"/>
    <dgm:cxn modelId="{A1861CB7-625C-4D93-A719-EE474418D795}" type="presParOf" srcId="{D21DF85A-45CA-4CE0-B0ED-CF4615475EE0}" destId="{ECB1CA3E-26B8-4A39-AEF8-6F06E506D3C7}" srcOrd="0" destOrd="0" presId="urn:microsoft.com/office/officeart/2005/8/layout/hierarchy3"/>
    <dgm:cxn modelId="{F716656B-581C-46E0-A72F-B6CC07F813FE}" type="presParOf" srcId="{D21DF85A-45CA-4CE0-B0ED-CF4615475EE0}" destId="{C7DDC059-89DD-4F99-A10D-9C975D60C8D8}" srcOrd="1" destOrd="0" presId="urn:microsoft.com/office/officeart/2005/8/layout/hierarchy3"/>
    <dgm:cxn modelId="{DE0AF124-DA3E-4743-9D60-0F98107CFAFC}" type="presParOf" srcId="{1E58A3BC-F1F7-40EE-89AA-32E802ED4BF7}" destId="{F784BE88-3DB9-4E87-AFCA-2ED0BF00DEA1}" srcOrd="1" destOrd="0" presId="urn:microsoft.com/office/officeart/2005/8/layout/hierarchy3"/>
    <dgm:cxn modelId="{2CF98C19-F900-4F8E-B89E-FB036BB26553}" type="presParOf" srcId="{F784BE88-3DB9-4E87-AFCA-2ED0BF00DEA1}" destId="{6453487C-0FAF-4B32-BD10-ECD1ABD7E947}" srcOrd="0" destOrd="0" presId="urn:microsoft.com/office/officeart/2005/8/layout/hierarchy3"/>
    <dgm:cxn modelId="{F3619425-95DB-47E9-B2AB-932D7DCA546F}" type="presParOf" srcId="{F784BE88-3DB9-4E87-AFCA-2ED0BF00DEA1}" destId="{45B98A4A-0B6D-4F48-B74E-847DD2F0977C}" srcOrd="1" destOrd="0" presId="urn:microsoft.com/office/officeart/2005/8/layout/hierarchy3"/>
    <dgm:cxn modelId="{EE200ACF-E04B-4900-87E2-80380D081885}" type="presParOf" srcId="{F784BE88-3DB9-4E87-AFCA-2ED0BF00DEA1}" destId="{6C9D7A02-A897-490F-86BA-A0606A2ED69C}" srcOrd="2" destOrd="0" presId="urn:microsoft.com/office/officeart/2005/8/layout/hierarchy3"/>
    <dgm:cxn modelId="{E1F796BA-8260-4B2B-A79C-CBA170624FCA}" type="presParOf" srcId="{F784BE88-3DB9-4E87-AFCA-2ED0BF00DEA1}" destId="{77539B18-CB31-4EEA-AD06-0463CFCCD4E7}"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Piñones sujetados a los servomotor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Permiten el movimiento de las cremallera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El grosor de la rueda dentada se establece según los espacios de las bases</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2"/>
      <dgm:spPr/>
      <dgm:t>
        <a:bodyPr/>
        <a:lstStyle/>
        <a:p>
          <a:endParaRPr lang="es-EC"/>
        </a:p>
      </dgm:t>
    </dgm:pt>
    <dgm:pt modelId="{77539B18-CB31-4EEA-AD06-0463CFCCD4E7}" type="pres">
      <dgm:prSet presAssocID="{19882E82-D46F-4166-93C7-C56FE11BD5A5}" presName="childText" presStyleLbl="bgAcc1" presStyleIdx="1" presStyleCnt="2" custScaleX="739626" custScaleY="95946">
        <dgm:presLayoutVars>
          <dgm:bulletEnabled val="1"/>
        </dgm:presLayoutVars>
      </dgm:prSet>
      <dgm:spPr/>
      <dgm:t>
        <a:bodyPr/>
        <a:lstStyle/>
        <a:p>
          <a:endParaRPr lang="es-EC"/>
        </a:p>
      </dgm:t>
    </dgm:pt>
  </dgm:ptLst>
  <dgm:cxnLst>
    <dgm:cxn modelId="{A9B1F693-F637-427D-BBF8-607A32129C0E}" type="presOf" srcId="{19882E82-D46F-4166-93C7-C56FE11BD5A5}" destId="{77539B18-CB31-4EEA-AD06-0463CFCCD4E7}" srcOrd="0" destOrd="0" presId="urn:microsoft.com/office/officeart/2005/8/layout/hierarchy3"/>
    <dgm:cxn modelId="{A8CE13AE-5E21-498D-AB27-3CC4DD5FB353}" type="presOf" srcId="{7061F2FC-F2AB-4DE3-98B0-886576B4E2C6}" destId="{D433476B-D68D-4328-ADAC-B2895D3D50CF}" srcOrd="0" destOrd="0" presId="urn:microsoft.com/office/officeart/2005/8/layout/hierarchy3"/>
    <dgm:cxn modelId="{4DF8B752-454C-42D0-9FCE-E1408805DF9F}" type="presOf" srcId="{4349BE00-98CD-4A0C-8970-0800DCF0B510}" destId="{6453487C-0FAF-4B32-BD10-ECD1ABD7E947}" srcOrd="0" destOrd="0" presId="urn:microsoft.com/office/officeart/2005/8/layout/hierarchy3"/>
    <dgm:cxn modelId="{AA50C9D3-CC6E-4659-AE26-6EA7C47C603C}"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2E226CA9-9CB1-4798-A28B-C8D612349B07}" type="presOf" srcId="{D0D20E71-FED1-4623-8034-D329000238BD}" destId="{45B98A4A-0B6D-4F48-B74E-847DD2F0977C}"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3E149A4B-331D-49AF-94D0-76B9DA0F8602}" type="presOf" srcId="{CB9964DC-5E01-4879-9733-CDEE2AB1D1F7}" destId="{ECB1CA3E-26B8-4A39-AEF8-6F06E506D3C7}" srcOrd="0" destOrd="0" presId="urn:microsoft.com/office/officeart/2005/8/layout/hierarchy3"/>
    <dgm:cxn modelId="{C3E122FD-CDB7-4345-9014-F76661BE2194}" type="presOf" srcId="{1848EC05-AA64-4E6A-9355-9586FBE35AC7}" destId="{6C9D7A02-A897-490F-86BA-A0606A2ED69C}" srcOrd="0" destOrd="0" presId="urn:microsoft.com/office/officeart/2005/8/layout/hierarchy3"/>
    <dgm:cxn modelId="{917E6628-7FD4-43A5-9E34-7789C9B52168}" type="presParOf" srcId="{D433476B-D68D-4328-ADAC-B2895D3D50CF}" destId="{1E58A3BC-F1F7-40EE-89AA-32E802ED4BF7}" srcOrd="0" destOrd="0" presId="urn:microsoft.com/office/officeart/2005/8/layout/hierarchy3"/>
    <dgm:cxn modelId="{189CB45C-8672-4A08-A543-4559B3F8F690}" type="presParOf" srcId="{1E58A3BC-F1F7-40EE-89AA-32E802ED4BF7}" destId="{D21DF85A-45CA-4CE0-B0ED-CF4615475EE0}" srcOrd="0" destOrd="0" presId="urn:microsoft.com/office/officeart/2005/8/layout/hierarchy3"/>
    <dgm:cxn modelId="{45476354-97C2-4F74-927F-C00C9F3209A9}" type="presParOf" srcId="{D21DF85A-45CA-4CE0-B0ED-CF4615475EE0}" destId="{ECB1CA3E-26B8-4A39-AEF8-6F06E506D3C7}" srcOrd="0" destOrd="0" presId="urn:microsoft.com/office/officeart/2005/8/layout/hierarchy3"/>
    <dgm:cxn modelId="{AF3258E0-22B3-4CF6-A7D6-6658B2A52AA1}" type="presParOf" srcId="{D21DF85A-45CA-4CE0-B0ED-CF4615475EE0}" destId="{C7DDC059-89DD-4F99-A10D-9C975D60C8D8}" srcOrd="1" destOrd="0" presId="urn:microsoft.com/office/officeart/2005/8/layout/hierarchy3"/>
    <dgm:cxn modelId="{D5B03C17-26EB-4016-AB09-3D1300CF89DD}" type="presParOf" srcId="{1E58A3BC-F1F7-40EE-89AA-32E802ED4BF7}" destId="{F784BE88-3DB9-4E87-AFCA-2ED0BF00DEA1}" srcOrd="1" destOrd="0" presId="urn:microsoft.com/office/officeart/2005/8/layout/hierarchy3"/>
    <dgm:cxn modelId="{C148F7A1-2DC1-45EC-BF68-70E56705A473}" type="presParOf" srcId="{F784BE88-3DB9-4E87-AFCA-2ED0BF00DEA1}" destId="{6453487C-0FAF-4B32-BD10-ECD1ABD7E947}" srcOrd="0" destOrd="0" presId="urn:microsoft.com/office/officeart/2005/8/layout/hierarchy3"/>
    <dgm:cxn modelId="{47463EF5-0933-47C1-9E78-64D0DF84BDBB}" type="presParOf" srcId="{F784BE88-3DB9-4E87-AFCA-2ED0BF00DEA1}" destId="{45B98A4A-0B6D-4F48-B74E-847DD2F0977C}" srcOrd="1" destOrd="0" presId="urn:microsoft.com/office/officeart/2005/8/layout/hierarchy3"/>
    <dgm:cxn modelId="{4E9EA063-D60A-4E3C-8AAF-6C6527986924}" type="presParOf" srcId="{F784BE88-3DB9-4E87-AFCA-2ED0BF00DEA1}" destId="{6C9D7A02-A897-490F-86BA-A0606A2ED69C}" srcOrd="2" destOrd="0" presId="urn:microsoft.com/office/officeart/2005/8/layout/hierarchy3"/>
    <dgm:cxn modelId="{C52482CF-030C-4E98-9851-DF2E277E9CF5}" type="presParOf" srcId="{F784BE88-3DB9-4E87-AFCA-2ED0BF00DEA1}" destId="{77539B18-CB31-4EEA-AD06-0463CFCCD4E7}"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Cremalleras con adaptación para el levantamiento de pin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Permiten el levantamiento de tres pine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Permite formar las 8 posibles combinaciones de puntos</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67AAB47C-BE7C-493C-BED8-038DCCA73208}">
      <dgm:prSet phldrT="[Texto]"/>
      <dgm:spPr/>
      <dgm:t>
        <a:bodyPr/>
        <a:lstStyle/>
        <a:p>
          <a:r>
            <a:rPr lang="es-EC" noProof="0" dirty="0" smtClean="0"/>
            <a:t>El desplazamiento se realiza mediante los piñones</a:t>
          </a:r>
          <a:endParaRPr lang="es-EC" noProof="0" dirty="0"/>
        </a:p>
      </dgm:t>
    </dgm:pt>
    <dgm:pt modelId="{762BFEBE-30F9-404F-8FC3-CF0239162EE9}" type="parTrans" cxnId="{A3F32FCC-A334-4951-99B0-DFCCB34E9837}">
      <dgm:prSet/>
      <dgm:spPr/>
      <dgm:t>
        <a:bodyPr/>
        <a:lstStyle/>
        <a:p>
          <a:endParaRPr lang="es-EC"/>
        </a:p>
      </dgm:t>
    </dgm:pt>
    <dgm:pt modelId="{BACEAE34-F44F-4B95-BED7-F6A24DBFFFF8}" type="sibTrans" cxnId="{A3F32FCC-A334-4951-99B0-DFCCB34E9837}">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3"/>
      <dgm:spPr/>
      <dgm:t>
        <a:bodyPr/>
        <a:lstStyle/>
        <a:p>
          <a:endParaRPr lang="es-EC"/>
        </a:p>
      </dgm:t>
    </dgm:pt>
    <dgm:pt modelId="{77539B18-CB31-4EEA-AD06-0463CFCCD4E7}" type="pres">
      <dgm:prSet presAssocID="{19882E82-D46F-4166-93C7-C56FE11BD5A5}" presName="childText" presStyleLbl="bgAcc1" presStyleIdx="1" presStyleCnt="3" custScaleX="739626" custScaleY="95946">
        <dgm:presLayoutVars>
          <dgm:bulletEnabled val="1"/>
        </dgm:presLayoutVars>
      </dgm:prSet>
      <dgm:spPr/>
      <dgm:t>
        <a:bodyPr/>
        <a:lstStyle/>
        <a:p>
          <a:endParaRPr lang="es-EC"/>
        </a:p>
      </dgm:t>
    </dgm:pt>
    <dgm:pt modelId="{3BF76546-6CEF-4460-8DF4-E5A7A15C8CE1}" type="pres">
      <dgm:prSet presAssocID="{762BFEBE-30F9-404F-8FC3-CF0239162EE9}" presName="Name13" presStyleLbl="parChTrans1D2" presStyleIdx="2" presStyleCnt="3"/>
      <dgm:spPr/>
      <dgm:t>
        <a:bodyPr/>
        <a:lstStyle/>
        <a:p>
          <a:endParaRPr lang="es-EC"/>
        </a:p>
      </dgm:t>
    </dgm:pt>
    <dgm:pt modelId="{0046E7E9-27DA-4E90-A83A-789EFBAFD352}" type="pres">
      <dgm:prSet presAssocID="{67AAB47C-BE7C-493C-BED8-038DCCA73208}" presName="childText" presStyleLbl="bgAcc1" presStyleIdx="2" presStyleCnt="3" custScaleX="739626" custScaleY="95946">
        <dgm:presLayoutVars>
          <dgm:bulletEnabled val="1"/>
        </dgm:presLayoutVars>
      </dgm:prSet>
      <dgm:spPr/>
      <dgm:t>
        <a:bodyPr/>
        <a:lstStyle/>
        <a:p>
          <a:endParaRPr lang="es-EC"/>
        </a:p>
      </dgm:t>
    </dgm:pt>
  </dgm:ptLst>
  <dgm:cxnLst>
    <dgm:cxn modelId="{5C19A061-3A4C-4628-A975-960BF9F65F18}" type="presOf" srcId="{7061F2FC-F2AB-4DE3-98B0-886576B4E2C6}" destId="{D433476B-D68D-4328-ADAC-B2895D3D50CF}" srcOrd="0" destOrd="0" presId="urn:microsoft.com/office/officeart/2005/8/layout/hierarchy3"/>
    <dgm:cxn modelId="{706B6B81-17C7-46D5-AC52-776957492393}" type="presOf" srcId="{762BFEBE-30F9-404F-8FC3-CF0239162EE9}" destId="{3BF76546-6CEF-4460-8DF4-E5A7A15C8CE1}" srcOrd="0" destOrd="0" presId="urn:microsoft.com/office/officeart/2005/8/layout/hierarchy3"/>
    <dgm:cxn modelId="{FC94DA95-B165-447C-B2EC-6EC4B5600596}"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61278AB9-AE71-4D42-BF94-87A725B8379C}" type="presOf" srcId="{19882E82-D46F-4166-93C7-C56FE11BD5A5}" destId="{77539B18-CB31-4EEA-AD06-0463CFCCD4E7}" srcOrd="0" destOrd="0" presId="urn:microsoft.com/office/officeart/2005/8/layout/hierarchy3"/>
    <dgm:cxn modelId="{6407F7A8-D11D-47EA-B8BE-4259CFBFB00B}" type="presOf" srcId="{CB9964DC-5E01-4879-9733-CDEE2AB1D1F7}" destId="{C7DDC059-89DD-4F99-A10D-9C975D60C8D8}" srcOrd="1" destOrd="0" presId="urn:microsoft.com/office/officeart/2005/8/layout/hierarchy3"/>
    <dgm:cxn modelId="{EB7AE395-70B7-469C-8722-AA826F7A0061}" type="presOf" srcId="{4349BE00-98CD-4A0C-8970-0800DCF0B510}" destId="{6453487C-0FAF-4B32-BD10-ECD1ABD7E947}" srcOrd="0" destOrd="0" presId="urn:microsoft.com/office/officeart/2005/8/layout/hierarchy3"/>
    <dgm:cxn modelId="{E9E69F27-CDB7-4F8C-B8BA-0B26032DAE26}" type="presOf" srcId="{1848EC05-AA64-4E6A-9355-9586FBE35AC7}" destId="{6C9D7A02-A897-490F-86BA-A0606A2ED69C}" srcOrd="0" destOrd="0" presId="urn:microsoft.com/office/officeart/2005/8/layout/hierarchy3"/>
    <dgm:cxn modelId="{7C24A4D7-30E1-4618-9216-42BBE3FF61FC}" type="presOf" srcId="{D0D20E71-FED1-4623-8034-D329000238BD}" destId="{45B98A4A-0B6D-4F48-B74E-847DD2F0977C}"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88645779-289E-4D53-A331-044F58341B41}" type="presOf" srcId="{67AAB47C-BE7C-493C-BED8-038DCCA73208}" destId="{0046E7E9-27DA-4E90-A83A-789EFBAFD352}" srcOrd="0" destOrd="0" presId="urn:microsoft.com/office/officeart/2005/8/layout/hierarchy3"/>
    <dgm:cxn modelId="{A3F32FCC-A334-4951-99B0-DFCCB34E9837}" srcId="{CB9964DC-5E01-4879-9733-CDEE2AB1D1F7}" destId="{67AAB47C-BE7C-493C-BED8-038DCCA73208}" srcOrd="2" destOrd="0" parTransId="{762BFEBE-30F9-404F-8FC3-CF0239162EE9}" sibTransId="{BACEAE34-F44F-4B95-BED7-F6A24DBFFFF8}"/>
    <dgm:cxn modelId="{FF058AD8-37B8-46D2-8C8D-676B08646083}" type="presParOf" srcId="{D433476B-D68D-4328-ADAC-B2895D3D50CF}" destId="{1E58A3BC-F1F7-40EE-89AA-32E802ED4BF7}" srcOrd="0" destOrd="0" presId="urn:microsoft.com/office/officeart/2005/8/layout/hierarchy3"/>
    <dgm:cxn modelId="{D954885E-5DAD-484D-B476-466E3A82459F}" type="presParOf" srcId="{1E58A3BC-F1F7-40EE-89AA-32E802ED4BF7}" destId="{D21DF85A-45CA-4CE0-B0ED-CF4615475EE0}" srcOrd="0" destOrd="0" presId="urn:microsoft.com/office/officeart/2005/8/layout/hierarchy3"/>
    <dgm:cxn modelId="{9C10EC72-364B-4939-A972-54617B878FE9}" type="presParOf" srcId="{D21DF85A-45CA-4CE0-B0ED-CF4615475EE0}" destId="{ECB1CA3E-26B8-4A39-AEF8-6F06E506D3C7}" srcOrd="0" destOrd="0" presId="urn:microsoft.com/office/officeart/2005/8/layout/hierarchy3"/>
    <dgm:cxn modelId="{3F9C873B-29AA-4782-8A11-21170B1C6646}" type="presParOf" srcId="{D21DF85A-45CA-4CE0-B0ED-CF4615475EE0}" destId="{C7DDC059-89DD-4F99-A10D-9C975D60C8D8}" srcOrd="1" destOrd="0" presId="urn:microsoft.com/office/officeart/2005/8/layout/hierarchy3"/>
    <dgm:cxn modelId="{D386EEC3-A121-4B93-9CE2-E54AFB0193B8}" type="presParOf" srcId="{1E58A3BC-F1F7-40EE-89AA-32E802ED4BF7}" destId="{F784BE88-3DB9-4E87-AFCA-2ED0BF00DEA1}" srcOrd="1" destOrd="0" presId="urn:microsoft.com/office/officeart/2005/8/layout/hierarchy3"/>
    <dgm:cxn modelId="{BCFA9174-CF5B-4C90-90D3-20B3CA8CDA0F}" type="presParOf" srcId="{F784BE88-3DB9-4E87-AFCA-2ED0BF00DEA1}" destId="{6453487C-0FAF-4B32-BD10-ECD1ABD7E947}" srcOrd="0" destOrd="0" presId="urn:microsoft.com/office/officeart/2005/8/layout/hierarchy3"/>
    <dgm:cxn modelId="{77841C81-27C1-48FB-8C41-630CF3E7CD20}" type="presParOf" srcId="{F784BE88-3DB9-4E87-AFCA-2ED0BF00DEA1}" destId="{45B98A4A-0B6D-4F48-B74E-847DD2F0977C}" srcOrd="1" destOrd="0" presId="urn:microsoft.com/office/officeart/2005/8/layout/hierarchy3"/>
    <dgm:cxn modelId="{5B0BA332-63F4-4CFF-AE52-1CE9B8D55353}" type="presParOf" srcId="{F784BE88-3DB9-4E87-AFCA-2ED0BF00DEA1}" destId="{6C9D7A02-A897-490F-86BA-A0606A2ED69C}" srcOrd="2" destOrd="0" presId="urn:microsoft.com/office/officeart/2005/8/layout/hierarchy3"/>
    <dgm:cxn modelId="{F2145A5C-0AB5-48B3-8590-7616D042EEB6}" type="presParOf" srcId="{F784BE88-3DB9-4E87-AFCA-2ED0BF00DEA1}" destId="{77539B18-CB31-4EEA-AD06-0463CFCCD4E7}" srcOrd="3" destOrd="0" presId="urn:microsoft.com/office/officeart/2005/8/layout/hierarchy3"/>
    <dgm:cxn modelId="{86F03FCE-71B8-45FC-9E53-0818376B5250}" type="presParOf" srcId="{F784BE88-3DB9-4E87-AFCA-2ED0BF00DEA1}" destId="{3BF76546-6CEF-4460-8DF4-E5A7A15C8CE1}" srcOrd="4" destOrd="0" presId="urn:microsoft.com/office/officeart/2005/8/layout/hierarchy3"/>
    <dgm:cxn modelId="{64B4CAED-883C-4401-9772-51E08E23B433}" type="presParOf" srcId="{F784BE88-3DB9-4E87-AFCA-2ED0BF00DEA1}" destId="{0046E7E9-27DA-4E90-A83A-789EFBAFD352}"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Pines para formar los caracteres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Se insertan en los orificios de la parte superior de las celdas Braille</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Son 120 pines, 60 de 25mm, y 60 de 68 mm,</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2"/>
      <dgm:spPr/>
      <dgm:t>
        <a:bodyPr/>
        <a:lstStyle/>
        <a:p>
          <a:endParaRPr lang="es-EC"/>
        </a:p>
      </dgm:t>
    </dgm:pt>
    <dgm:pt modelId="{77539B18-CB31-4EEA-AD06-0463CFCCD4E7}" type="pres">
      <dgm:prSet presAssocID="{19882E82-D46F-4166-93C7-C56FE11BD5A5}" presName="childText" presStyleLbl="bgAcc1" presStyleIdx="1" presStyleCnt="2" custScaleX="739626" custScaleY="95946">
        <dgm:presLayoutVars>
          <dgm:bulletEnabled val="1"/>
        </dgm:presLayoutVars>
      </dgm:prSet>
      <dgm:spPr/>
      <dgm:t>
        <a:bodyPr/>
        <a:lstStyle/>
        <a:p>
          <a:endParaRPr lang="es-EC"/>
        </a:p>
      </dgm:t>
    </dgm:pt>
  </dgm:ptLst>
  <dgm:cxnLst>
    <dgm:cxn modelId="{349A487A-7FE2-413C-9587-95B3D4214CD1}" type="presOf" srcId="{CB9964DC-5E01-4879-9733-CDEE2AB1D1F7}" destId="{ECB1CA3E-26B8-4A39-AEF8-6F06E506D3C7}" srcOrd="0" destOrd="0" presId="urn:microsoft.com/office/officeart/2005/8/layout/hierarchy3"/>
    <dgm:cxn modelId="{AB8FF201-356C-4608-9430-97B6BC6A21EC}"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D5B86779-7DF7-48AA-BAC5-4B5B8A16ED0E}" type="presOf" srcId="{4349BE00-98CD-4A0C-8970-0800DCF0B510}" destId="{6453487C-0FAF-4B32-BD10-ECD1ABD7E947}" srcOrd="0" destOrd="0" presId="urn:microsoft.com/office/officeart/2005/8/layout/hierarchy3"/>
    <dgm:cxn modelId="{736DEFD4-A32F-42D3-9BF7-82072D3D246B}" type="presOf" srcId="{CB9964DC-5E01-4879-9733-CDEE2AB1D1F7}" destId="{C7DDC059-89DD-4F99-A10D-9C975D60C8D8}" srcOrd="1"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52D2859C-4E7F-4404-ACE9-14D306DCAFA9}" type="presOf" srcId="{19882E82-D46F-4166-93C7-C56FE11BD5A5}" destId="{77539B18-CB31-4EEA-AD06-0463CFCCD4E7}" srcOrd="0" destOrd="0" presId="urn:microsoft.com/office/officeart/2005/8/layout/hierarchy3"/>
    <dgm:cxn modelId="{68E183E7-9E96-43E0-A655-8A051801A71A}" type="presOf" srcId="{1848EC05-AA64-4E6A-9355-9586FBE35AC7}" destId="{6C9D7A02-A897-490F-86BA-A0606A2ED69C}" srcOrd="0" destOrd="0" presId="urn:microsoft.com/office/officeart/2005/8/layout/hierarchy3"/>
    <dgm:cxn modelId="{C4FA86BE-4997-4516-8620-CEC5D0F550DD}" type="presOf" srcId="{D0D20E71-FED1-4623-8034-D329000238BD}" destId="{45B98A4A-0B6D-4F48-B74E-847DD2F0977C}" srcOrd="0" destOrd="0" presId="urn:microsoft.com/office/officeart/2005/8/layout/hierarchy3"/>
    <dgm:cxn modelId="{DCE73138-B7A3-4BAB-B400-95FAB08E5AFE}" type="presParOf" srcId="{D433476B-D68D-4328-ADAC-B2895D3D50CF}" destId="{1E58A3BC-F1F7-40EE-89AA-32E802ED4BF7}" srcOrd="0" destOrd="0" presId="urn:microsoft.com/office/officeart/2005/8/layout/hierarchy3"/>
    <dgm:cxn modelId="{04543032-6710-4A09-940F-167823919639}" type="presParOf" srcId="{1E58A3BC-F1F7-40EE-89AA-32E802ED4BF7}" destId="{D21DF85A-45CA-4CE0-B0ED-CF4615475EE0}" srcOrd="0" destOrd="0" presId="urn:microsoft.com/office/officeart/2005/8/layout/hierarchy3"/>
    <dgm:cxn modelId="{FA56EAB5-758C-4924-B404-148D3223D0F2}" type="presParOf" srcId="{D21DF85A-45CA-4CE0-B0ED-CF4615475EE0}" destId="{ECB1CA3E-26B8-4A39-AEF8-6F06E506D3C7}" srcOrd="0" destOrd="0" presId="urn:microsoft.com/office/officeart/2005/8/layout/hierarchy3"/>
    <dgm:cxn modelId="{D1794556-C2FC-4F23-81FC-C111627B241F}" type="presParOf" srcId="{D21DF85A-45CA-4CE0-B0ED-CF4615475EE0}" destId="{C7DDC059-89DD-4F99-A10D-9C975D60C8D8}" srcOrd="1" destOrd="0" presId="urn:microsoft.com/office/officeart/2005/8/layout/hierarchy3"/>
    <dgm:cxn modelId="{47627300-4F22-4B16-87BA-19ACAFA5586E}" type="presParOf" srcId="{1E58A3BC-F1F7-40EE-89AA-32E802ED4BF7}" destId="{F784BE88-3DB9-4E87-AFCA-2ED0BF00DEA1}" srcOrd="1" destOrd="0" presId="urn:microsoft.com/office/officeart/2005/8/layout/hierarchy3"/>
    <dgm:cxn modelId="{8704AC2A-01F4-4AA7-A8D1-76C300A9B4B8}" type="presParOf" srcId="{F784BE88-3DB9-4E87-AFCA-2ED0BF00DEA1}" destId="{6453487C-0FAF-4B32-BD10-ECD1ABD7E947}" srcOrd="0" destOrd="0" presId="urn:microsoft.com/office/officeart/2005/8/layout/hierarchy3"/>
    <dgm:cxn modelId="{5AB03266-7FFD-4860-B24E-D5063F1C9E5A}" type="presParOf" srcId="{F784BE88-3DB9-4E87-AFCA-2ED0BF00DEA1}" destId="{45B98A4A-0B6D-4F48-B74E-847DD2F0977C}" srcOrd="1" destOrd="0" presId="urn:microsoft.com/office/officeart/2005/8/layout/hierarchy3"/>
    <dgm:cxn modelId="{D7D0C8AE-D04B-41B6-9CB9-9D1567B57EB5}" type="presParOf" srcId="{F784BE88-3DB9-4E87-AFCA-2ED0BF00DEA1}" destId="{6C9D7A02-A897-490F-86BA-A0606A2ED69C}" srcOrd="2" destOrd="0" presId="urn:microsoft.com/office/officeart/2005/8/layout/hierarchy3"/>
    <dgm:cxn modelId="{85878152-1A9B-418C-A65C-188057600FBD}" type="presParOf" srcId="{F784BE88-3DB9-4E87-AFCA-2ED0BF00DEA1}" destId="{77539B18-CB31-4EEA-AD06-0463CFCCD4E7}"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Caja del prototip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Contiene los elementos mecánicos y electrónico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67AAB47C-BE7C-493C-BED8-038DCCA73208}">
      <dgm:prSet phldrT="[Texto]"/>
      <dgm:spPr/>
      <dgm:t>
        <a:bodyPr/>
        <a:lstStyle/>
        <a:p>
          <a:r>
            <a:rPr lang="es-EC" noProof="0" dirty="0" smtClean="0"/>
            <a:t>Cuenta con un puerto de alimentación y un puerto USB</a:t>
          </a:r>
          <a:endParaRPr lang="es-EC" noProof="0" dirty="0"/>
        </a:p>
      </dgm:t>
    </dgm:pt>
    <dgm:pt modelId="{762BFEBE-30F9-404F-8FC3-CF0239162EE9}" type="parTrans" cxnId="{A3F32FCC-A334-4951-99B0-DFCCB34E9837}">
      <dgm:prSet/>
      <dgm:spPr/>
      <dgm:t>
        <a:bodyPr/>
        <a:lstStyle/>
        <a:p>
          <a:endParaRPr lang="es-EC"/>
        </a:p>
      </dgm:t>
    </dgm:pt>
    <dgm:pt modelId="{BACEAE34-F44F-4B95-BED7-F6A24DBFFFF8}" type="sibTrans" cxnId="{A3F32FCC-A334-4951-99B0-DFCCB34E9837}">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3BF76546-6CEF-4460-8DF4-E5A7A15C8CE1}" type="pres">
      <dgm:prSet presAssocID="{762BFEBE-30F9-404F-8FC3-CF0239162EE9}" presName="Name13" presStyleLbl="parChTrans1D2" presStyleIdx="1" presStyleCnt="2"/>
      <dgm:spPr/>
      <dgm:t>
        <a:bodyPr/>
        <a:lstStyle/>
        <a:p>
          <a:endParaRPr lang="es-EC"/>
        </a:p>
      </dgm:t>
    </dgm:pt>
    <dgm:pt modelId="{0046E7E9-27DA-4E90-A83A-789EFBAFD352}" type="pres">
      <dgm:prSet presAssocID="{67AAB47C-BE7C-493C-BED8-038DCCA73208}" presName="childText" presStyleLbl="bgAcc1" presStyleIdx="1" presStyleCnt="2" custScaleX="739626" custScaleY="95946">
        <dgm:presLayoutVars>
          <dgm:bulletEnabled val="1"/>
        </dgm:presLayoutVars>
      </dgm:prSet>
      <dgm:spPr/>
      <dgm:t>
        <a:bodyPr/>
        <a:lstStyle/>
        <a:p>
          <a:endParaRPr lang="es-EC"/>
        </a:p>
      </dgm:t>
    </dgm:pt>
  </dgm:ptLst>
  <dgm:cxnLst>
    <dgm:cxn modelId="{8A6864D9-ECC9-494F-89D6-355B03D12159}" type="presOf" srcId="{67AAB47C-BE7C-493C-BED8-038DCCA73208}" destId="{0046E7E9-27DA-4E90-A83A-789EFBAFD352}"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289AED9-89BB-4907-9A64-160092C56DBB}" type="presOf" srcId="{762BFEBE-30F9-404F-8FC3-CF0239162EE9}" destId="{3BF76546-6CEF-4460-8DF4-E5A7A15C8CE1}" srcOrd="0" destOrd="0" presId="urn:microsoft.com/office/officeart/2005/8/layout/hierarchy3"/>
    <dgm:cxn modelId="{B2C4F65D-60B9-46C1-B6A5-53BE0465EE52}" type="presOf" srcId="{CB9964DC-5E01-4879-9733-CDEE2AB1D1F7}" destId="{C7DDC059-89DD-4F99-A10D-9C975D60C8D8}" srcOrd="1" destOrd="0" presId="urn:microsoft.com/office/officeart/2005/8/layout/hierarchy3"/>
    <dgm:cxn modelId="{1D082418-8D62-4D85-949C-FAA3F8071012}" type="presOf" srcId="{CB9964DC-5E01-4879-9733-CDEE2AB1D1F7}" destId="{ECB1CA3E-26B8-4A39-AEF8-6F06E506D3C7}" srcOrd="0" destOrd="0" presId="urn:microsoft.com/office/officeart/2005/8/layout/hierarchy3"/>
    <dgm:cxn modelId="{8B8D66CA-48AA-4ED7-95AE-0C3704769DE5}" type="presOf" srcId="{D0D20E71-FED1-4623-8034-D329000238BD}" destId="{45B98A4A-0B6D-4F48-B74E-847DD2F0977C}" srcOrd="0" destOrd="0" presId="urn:microsoft.com/office/officeart/2005/8/layout/hierarchy3"/>
    <dgm:cxn modelId="{A3F32FCC-A334-4951-99B0-DFCCB34E9837}" srcId="{CB9964DC-5E01-4879-9733-CDEE2AB1D1F7}" destId="{67AAB47C-BE7C-493C-BED8-038DCCA73208}" srcOrd="1" destOrd="0" parTransId="{762BFEBE-30F9-404F-8FC3-CF0239162EE9}" sibTransId="{BACEAE34-F44F-4B95-BED7-F6A24DBFFFF8}"/>
    <dgm:cxn modelId="{2B3E0B88-707A-418B-AA63-FD88251C59CD}" srcId="{CB9964DC-5E01-4879-9733-CDEE2AB1D1F7}" destId="{D0D20E71-FED1-4623-8034-D329000238BD}" srcOrd="0" destOrd="0" parTransId="{4349BE00-98CD-4A0C-8970-0800DCF0B510}" sibTransId="{9E3869D8-A7FD-4027-8D69-6E2073D34B18}"/>
    <dgm:cxn modelId="{BB0535FF-AFA0-43D9-B89C-AB531F2F5E7E}" type="presOf" srcId="{7061F2FC-F2AB-4DE3-98B0-886576B4E2C6}" destId="{D433476B-D68D-4328-ADAC-B2895D3D50CF}" srcOrd="0" destOrd="0" presId="urn:microsoft.com/office/officeart/2005/8/layout/hierarchy3"/>
    <dgm:cxn modelId="{A773C999-AAC9-4210-9B8D-7BDB8D811473}" type="presOf" srcId="{4349BE00-98CD-4A0C-8970-0800DCF0B510}" destId="{6453487C-0FAF-4B32-BD10-ECD1ABD7E947}" srcOrd="0" destOrd="0" presId="urn:microsoft.com/office/officeart/2005/8/layout/hierarchy3"/>
    <dgm:cxn modelId="{C994840E-D5E4-4817-B4A0-A3090AE77A94}" type="presParOf" srcId="{D433476B-D68D-4328-ADAC-B2895D3D50CF}" destId="{1E58A3BC-F1F7-40EE-89AA-32E802ED4BF7}" srcOrd="0" destOrd="0" presId="urn:microsoft.com/office/officeart/2005/8/layout/hierarchy3"/>
    <dgm:cxn modelId="{2598AB69-8FB0-46DF-A31A-C646FF7DD90C}" type="presParOf" srcId="{1E58A3BC-F1F7-40EE-89AA-32E802ED4BF7}" destId="{D21DF85A-45CA-4CE0-B0ED-CF4615475EE0}" srcOrd="0" destOrd="0" presId="urn:microsoft.com/office/officeart/2005/8/layout/hierarchy3"/>
    <dgm:cxn modelId="{3D159839-9813-4154-B52C-8EB3C57B876F}" type="presParOf" srcId="{D21DF85A-45CA-4CE0-B0ED-CF4615475EE0}" destId="{ECB1CA3E-26B8-4A39-AEF8-6F06E506D3C7}" srcOrd="0" destOrd="0" presId="urn:microsoft.com/office/officeart/2005/8/layout/hierarchy3"/>
    <dgm:cxn modelId="{0A125848-6114-4F68-AB84-4C50283C0F95}" type="presParOf" srcId="{D21DF85A-45CA-4CE0-B0ED-CF4615475EE0}" destId="{C7DDC059-89DD-4F99-A10D-9C975D60C8D8}" srcOrd="1" destOrd="0" presId="urn:microsoft.com/office/officeart/2005/8/layout/hierarchy3"/>
    <dgm:cxn modelId="{3C407754-E387-49DA-98AC-4A56DD21AF7F}" type="presParOf" srcId="{1E58A3BC-F1F7-40EE-89AA-32E802ED4BF7}" destId="{F784BE88-3DB9-4E87-AFCA-2ED0BF00DEA1}" srcOrd="1" destOrd="0" presId="urn:microsoft.com/office/officeart/2005/8/layout/hierarchy3"/>
    <dgm:cxn modelId="{D07545EA-408E-465D-8E81-EB400B21CC93}" type="presParOf" srcId="{F784BE88-3DB9-4E87-AFCA-2ED0BF00DEA1}" destId="{6453487C-0FAF-4B32-BD10-ECD1ABD7E947}" srcOrd="0" destOrd="0" presId="urn:microsoft.com/office/officeart/2005/8/layout/hierarchy3"/>
    <dgm:cxn modelId="{45DF1E0B-4CA9-44E4-B853-CB73EF8016CD}" type="presParOf" srcId="{F784BE88-3DB9-4E87-AFCA-2ED0BF00DEA1}" destId="{45B98A4A-0B6D-4F48-B74E-847DD2F0977C}" srcOrd="1" destOrd="0" presId="urn:microsoft.com/office/officeart/2005/8/layout/hierarchy3"/>
    <dgm:cxn modelId="{2DB7EB66-B42B-4031-BEDC-8EE6C85578A2}" type="presParOf" srcId="{F784BE88-3DB9-4E87-AFCA-2ED0BF00DEA1}" destId="{3BF76546-6CEF-4460-8DF4-E5A7A15C8CE1}" srcOrd="2" destOrd="0" presId="urn:microsoft.com/office/officeart/2005/8/layout/hierarchy3"/>
    <dgm:cxn modelId="{5033B8D6-FDE2-4521-8B0A-DADB09902699}" type="presParOf" srcId="{F784BE88-3DB9-4E87-AFCA-2ED0BF00DEA1}" destId="{0046E7E9-27DA-4E90-A83A-789EFBAFD352}" srcOrd="3"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Sistema de celdas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Está dividido por filas de 3 punto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67AAB47C-BE7C-493C-BED8-038DCCA73208}">
      <dgm:prSet phldrT="[Texto]"/>
      <dgm:spPr/>
      <dgm:t>
        <a:bodyPr/>
        <a:lstStyle/>
        <a:p>
          <a:r>
            <a:rPr lang="es-EC" noProof="0" dirty="0" smtClean="0"/>
            <a:t>Cada cremallera controla 3 pines</a:t>
          </a:r>
          <a:endParaRPr lang="es-EC" noProof="0" dirty="0"/>
        </a:p>
      </dgm:t>
    </dgm:pt>
    <dgm:pt modelId="{762BFEBE-30F9-404F-8FC3-CF0239162EE9}" type="parTrans" cxnId="{A3F32FCC-A334-4951-99B0-DFCCB34E9837}">
      <dgm:prSet/>
      <dgm:spPr/>
      <dgm:t>
        <a:bodyPr/>
        <a:lstStyle/>
        <a:p>
          <a:endParaRPr lang="es-EC"/>
        </a:p>
      </dgm:t>
    </dgm:pt>
    <dgm:pt modelId="{BACEAE34-F44F-4B95-BED7-F6A24DBFFFF8}" type="sibTrans" cxnId="{A3F32FCC-A334-4951-99B0-DFCCB34E9837}">
      <dgm:prSet/>
      <dgm:spPr/>
      <dgm:t>
        <a:bodyPr/>
        <a:lstStyle/>
        <a:p>
          <a:endParaRPr lang="es-EC"/>
        </a:p>
      </dgm:t>
    </dgm:pt>
    <dgm:pt modelId="{B0F172DA-984C-43EF-A3FE-8D5550FE58AA}">
      <dgm:prSet phldrT="[Texto]"/>
      <dgm:spPr/>
      <dgm:t>
        <a:bodyPr/>
        <a:lstStyle/>
        <a:p>
          <a:r>
            <a:rPr lang="es-EC" noProof="0" dirty="0" smtClean="0"/>
            <a:t>Cada grupo de pines forma 8 combinaciones</a:t>
          </a:r>
          <a:endParaRPr lang="es-EC" noProof="0" dirty="0"/>
        </a:p>
      </dgm:t>
    </dgm:pt>
    <dgm:pt modelId="{D787C9E8-F944-4206-8A8B-66A1F9C15BF5}" type="parTrans" cxnId="{2646847E-96A9-4C3F-A64B-7D2CCC929F6D}">
      <dgm:prSet/>
      <dgm:spPr/>
      <dgm:t>
        <a:bodyPr/>
        <a:lstStyle/>
        <a:p>
          <a:endParaRPr lang="es-EC"/>
        </a:p>
      </dgm:t>
    </dgm:pt>
    <dgm:pt modelId="{CA91D6D7-9634-4395-B7F0-B88829C3EFBE}" type="sibTrans" cxnId="{2646847E-96A9-4C3F-A64B-7D2CCC929F6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3BF76546-6CEF-4460-8DF4-E5A7A15C8CE1}" type="pres">
      <dgm:prSet presAssocID="{762BFEBE-30F9-404F-8FC3-CF0239162EE9}" presName="Name13" presStyleLbl="parChTrans1D2" presStyleIdx="1" presStyleCnt="3"/>
      <dgm:spPr/>
      <dgm:t>
        <a:bodyPr/>
        <a:lstStyle/>
        <a:p>
          <a:endParaRPr lang="es-EC"/>
        </a:p>
      </dgm:t>
    </dgm:pt>
    <dgm:pt modelId="{0046E7E9-27DA-4E90-A83A-789EFBAFD352}" type="pres">
      <dgm:prSet presAssocID="{67AAB47C-BE7C-493C-BED8-038DCCA73208}" presName="childText" presStyleLbl="bgAcc1" presStyleIdx="1" presStyleCnt="3" custScaleX="739626" custScaleY="95946">
        <dgm:presLayoutVars>
          <dgm:bulletEnabled val="1"/>
        </dgm:presLayoutVars>
      </dgm:prSet>
      <dgm:spPr/>
      <dgm:t>
        <a:bodyPr/>
        <a:lstStyle/>
        <a:p>
          <a:endParaRPr lang="es-EC"/>
        </a:p>
      </dgm:t>
    </dgm:pt>
    <dgm:pt modelId="{BC649A0C-78AD-424B-A3DF-B971B3416FE4}" type="pres">
      <dgm:prSet presAssocID="{D787C9E8-F944-4206-8A8B-66A1F9C15BF5}" presName="Name13" presStyleLbl="parChTrans1D2" presStyleIdx="2" presStyleCnt="3"/>
      <dgm:spPr/>
      <dgm:t>
        <a:bodyPr/>
        <a:lstStyle/>
        <a:p>
          <a:endParaRPr lang="es-EC"/>
        </a:p>
      </dgm:t>
    </dgm:pt>
    <dgm:pt modelId="{A2BDBCF0-98A8-4FFB-927C-C6A55DA2E47C}" type="pres">
      <dgm:prSet presAssocID="{B0F172DA-984C-43EF-A3FE-8D5550FE58AA}" presName="childText" presStyleLbl="bgAcc1" presStyleIdx="2" presStyleCnt="3" custScaleX="739626" custScaleY="95946">
        <dgm:presLayoutVars>
          <dgm:bulletEnabled val="1"/>
        </dgm:presLayoutVars>
      </dgm:prSet>
      <dgm:spPr/>
      <dgm:t>
        <a:bodyPr/>
        <a:lstStyle/>
        <a:p>
          <a:endParaRPr lang="es-EC"/>
        </a:p>
      </dgm:t>
    </dgm:pt>
  </dgm:ptLst>
  <dgm:cxnLst>
    <dgm:cxn modelId="{49178B57-537F-4B0C-85EA-1EFE886570A6}" type="presOf" srcId="{D0D20E71-FED1-4623-8034-D329000238BD}" destId="{45B98A4A-0B6D-4F48-B74E-847DD2F0977C}" srcOrd="0" destOrd="0" presId="urn:microsoft.com/office/officeart/2005/8/layout/hierarchy3"/>
    <dgm:cxn modelId="{FB664644-17CE-445F-A2BA-D3F27D6615CD}" type="presOf" srcId="{67AAB47C-BE7C-493C-BED8-038DCCA73208}" destId="{0046E7E9-27DA-4E90-A83A-789EFBAFD352}" srcOrd="0" destOrd="0" presId="urn:microsoft.com/office/officeart/2005/8/layout/hierarchy3"/>
    <dgm:cxn modelId="{2646847E-96A9-4C3F-A64B-7D2CCC929F6D}" srcId="{CB9964DC-5E01-4879-9733-CDEE2AB1D1F7}" destId="{B0F172DA-984C-43EF-A3FE-8D5550FE58AA}" srcOrd="2" destOrd="0" parTransId="{D787C9E8-F944-4206-8A8B-66A1F9C15BF5}" sibTransId="{CA91D6D7-9634-4395-B7F0-B88829C3EFBE}"/>
    <dgm:cxn modelId="{91D8CE79-C24F-47AB-8048-107C7790E461}" type="presOf" srcId="{D787C9E8-F944-4206-8A8B-66A1F9C15BF5}" destId="{BC649A0C-78AD-424B-A3DF-B971B3416FE4}"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479EE0E6-C9BE-4884-8CE1-E5A46744F79F}" type="presOf" srcId="{4349BE00-98CD-4A0C-8970-0800DCF0B510}" destId="{6453487C-0FAF-4B32-BD10-ECD1ABD7E947}" srcOrd="0" destOrd="0" presId="urn:microsoft.com/office/officeart/2005/8/layout/hierarchy3"/>
    <dgm:cxn modelId="{EDC3D0D9-84E0-4C07-8421-712D61BFA68D}" type="presOf" srcId="{B0F172DA-984C-43EF-A3FE-8D5550FE58AA}" destId="{A2BDBCF0-98A8-4FFB-927C-C6A55DA2E47C}" srcOrd="0" destOrd="0" presId="urn:microsoft.com/office/officeart/2005/8/layout/hierarchy3"/>
    <dgm:cxn modelId="{FA9BC1C2-7369-4D2F-8E11-BF11AD0CAB20}" type="presOf" srcId="{7061F2FC-F2AB-4DE3-98B0-886576B4E2C6}" destId="{D433476B-D68D-4328-ADAC-B2895D3D50CF}" srcOrd="0" destOrd="0" presId="urn:microsoft.com/office/officeart/2005/8/layout/hierarchy3"/>
    <dgm:cxn modelId="{1EA9306E-D8BB-4359-895E-F56C848B7B23}" type="presOf" srcId="{CB9964DC-5E01-4879-9733-CDEE2AB1D1F7}" destId="{ECB1CA3E-26B8-4A39-AEF8-6F06E506D3C7}" srcOrd="0" destOrd="0" presId="urn:microsoft.com/office/officeart/2005/8/layout/hierarchy3"/>
    <dgm:cxn modelId="{BA0DCB64-CBA9-42DD-B070-474C61962BD9}" type="presOf" srcId="{CB9964DC-5E01-4879-9733-CDEE2AB1D1F7}" destId="{C7DDC059-89DD-4F99-A10D-9C975D60C8D8}" srcOrd="1" destOrd="0" presId="urn:microsoft.com/office/officeart/2005/8/layout/hierarchy3"/>
    <dgm:cxn modelId="{8317EAFE-4B1C-4440-B96C-E18EFC6CE834}" type="presOf" srcId="{762BFEBE-30F9-404F-8FC3-CF0239162EE9}" destId="{3BF76546-6CEF-4460-8DF4-E5A7A15C8CE1}" srcOrd="0" destOrd="0" presId="urn:microsoft.com/office/officeart/2005/8/layout/hierarchy3"/>
    <dgm:cxn modelId="{A3F32FCC-A334-4951-99B0-DFCCB34E9837}" srcId="{CB9964DC-5E01-4879-9733-CDEE2AB1D1F7}" destId="{67AAB47C-BE7C-493C-BED8-038DCCA73208}" srcOrd="1" destOrd="0" parTransId="{762BFEBE-30F9-404F-8FC3-CF0239162EE9}" sibTransId="{BACEAE34-F44F-4B95-BED7-F6A24DBFFFF8}"/>
    <dgm:cxn modelId="{F963601C-F76B-4BBC-8690-AF8CCF69E844}" type="presParOf" srcId="{D433476B-D68D-4328-ADAC-B2895D3D50CF}" destId="{1E58A3BC-F1F7-40EE-89AA-32E802ED4BF7}" srcOrd="0" destOrd="0" presId="urn:microsoft.com/office/officeart/2005/8/layout/hierarchy3"/>
    <dgm:cxn modelId="{40F852FE-348C-4D67-95FB-46E1D3474014}" type="presParOf" srcId="{1E58A3BC-F1F7-40EE-89AA-32E802ED4BF7}" destId="{D21DF85A-45CA-4CE0-B0ED-CF4615475EE0}" srcOrd="0" destOrd="0" presId="urn:microsoft.com/office/officeart/2005/8/layout/hierarchy3"/>
    <dgm:cxn modelId="{A54D190C-D464-4931-B756-22C53A4806D4}" type="presParOf" srcId="{D21DF85A-45CA-4CE0-B0ED-CF4615475EE0}" destId="{ECB1CA3E-26B8-4A39-AEF8-6F06E506D3C7}" srcOrd="0" destOrd="0" presId="urn:microsoft.com/office/officeart/2005/8/layout/hierarchy3"/>
    <dgm:cxn modelId="{F4AB12B6-7093-49E0-A39B-7EA63D720652}" type="presParOf" srcId="{D21DF85A-45CA-4CE0-B0ED-CF4615475EE0}" destId="{C7DDC059-89DD-4F99-A10D-9C975D60C8D8}" srcOrd="1" destOrd="0" presId="urn:microsoft.com/office/officeart/2005/8/layout/hierarchy3"/>
    <dgm:cxn modelId="{05C1EFB2-0A0F-499E-A3C5-AE0CC0A44A14}" type="presParOf" srcId="{1E58A3BC-F1F7-40EE-89AA-32E802ED4BF7}" destId="{F784BE88-3DB9-4E87-AFCA-2ED0BF00DEA1}" srcOrd="1" destOrd="0" presId="urn:microsoft.com/office/officeart/2005/8/layout/hierarchy3"/>
    <dgm:cxn modelId="{4BF94363-653C-44FB-AE59-1C384D88744C}" type="presParOf" srcId="{F784BE88-3DB9-4E87-AFCA-2ED0BF00DEA1}" destId="{6453487C-0FAF-4B32-BD10-ECD1ABD7E947}" srcOrd="0" destOrd="0" presId="urn:microsoft.com/office/officeart/2005/8/layout/hierarchy3"/>
    <dgm:cxn modelId="{590E3927-8756-4183-BABA-039582715AB0}" type="presParOf" srcId="{F784BE88-3DB9-4E87-AFCA-2ED0BF00DEA1}" destId="{45B98A4A-0B6D-4F48-B74E-847DD2F0977C}" srcOrd="1" destOrd="0" presId="urn:microsoft.com/office/officeart/2005/8/layout/hierarchy3"/>
    <dgm:cxn modelId="{9838A382-D9F4-4E83-A9FC-83BBA20B11EC}" type="presParOf" srcId="{F784BE88-3DB9-4E87-AFCA-2ED0BF00DEA1}" destId="{3BF76546-6CEF-4460-8DF4-E5A7A15C8CE1}" srcOrd="2" destOrd="0" presId="urn:microsoft.com/office/officeart/2005/8/layout/hierarchy3"/>
    <dgm:cxn modelId="{B7BA6CB1-97A7-4E46-9C17-2AF001E3A530}" type="presParOf" srcId="{F784BE88-3DB9-4E87-AFCA-2ED0BF00DEA1}" destId="{0046E7E9-27DA-4E90-A83A-789EFBAFD352}" srcOrd="3" destOrd="0" presId="urn:microsoft.com/office/officeart/2005/8/layout/hierarchy3"/>
    <dgm:cxn modelId="{C86D432E-5C8B-4C66-9287-EEE7E96CB977}" type="presParOf" srcId="{F784BE88-3DB9-4E87-AFCA-2ED0BF00DEA1}" destId="{BC649A0C-78AD-424B-A3DF-B971B3416FE4}" srcOrd="4" destOrd="0" presId="urn:microsoft.com/office/officeart/2005/8/layout/hierarchy3"/>
    <dgm:cxn modelId="{6BC1EA02-6C3E-448E-A75E-373306199F34}" type="presParOf" srcId="{F784BE88-3DB9-4E87-AFCA-2ED0BF00DEA1}" destId="{A2BDBCF0-98A8-4FFB-927C-C6A55DA2E47C}"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Implementa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Impresión 3D en plástico AB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19882E82-D46F-4166-93C7-C56FE11BD5A5}">
      <dgm:prSet phldrT="[Texto]"/>
      <dgm:spPr/>
      <dgm:t>
        <a:bodyPr/>
        <a:lstStyle/>
        <a:p>
          <a:r>
            <a:rPr lang="es-EC" noProof="0" dirty="0" smtClean="0"/>
            <a:t>Piezas impresas: piñones, cremalleras, pines y celda Braille</a:t>
          </a:r>
          <a:endParaRPr lang="es-EC" noProof="0" dirty="0"/>
        </a:p>
      </dgm:t>
    </dgm:pt>
    <dgm:pt modelId="{1848EC05-AA64-4E6A-9355-9586FBE35AC7}" type="parTrans" cxnId="{60AD79D9-AE3D-4865-A253-0BC46C4EC434}">
      <dgm:prSet/>
      <dgm:spPr/>
      <dgm:t>
        <a:bodyPr/>
        <a:lstStyle/>
        <a:p>
          <a:endParaRPr lang="es-EC"/>
        </a:p>
      </dgm:t>
    </dgm:pt>
    <dgm:pt modelId="{66F85154-B112-4867-8F72-1A2C429D64B8}" type="sibTrans" cxnId="{60AD79D9-AE3D-4865-A253-0BC46C4EC434}">
      <dgm:prSet/>
      <dgm:spPr/>
      <dgm:t>
        <a:bodyPr/>
        <a:lstStyle/>
        <a:p>
          <a:endParaRPr lang="es-EC"/>
        </a:p>
      </dgm:t>
    </dgm:pt>
    <dgm:pt modelId="{B9BF4CD3-BBE3-4396-A6AF-1B3C582CBC59}">
      <dgm:prSet phldrT="[Texto]"/>
      <dgm:spPr/>
      <dgm:t>
        <a:bodyPr/>
        <a:lstStyle/>
        <a:p>
          <a:r>
            <a:rPr lang="es-EC" noProof="0" dirty="0" smtClean="0"/>
            <a:t>Para las bases de servomotores y la caja se utiliza láminas de acrílico</a:t>
          </a:r>
          <a:endParaRPr lang="es-EC" noProof="0" dirty="0"/>
        </a:p>
      </dgm:t>
    </dgm:pt>
    <dgm:pt modelId="{190CDB12-EBC7-40B6-8D20-6F5F9E5092FC}" type="parTrans" cxnId="{FD05CA6B-8FD0-40C7-91AF-32D38AE4430B}">
      <dgm:prSet/>
      <dgm:spPr/>
      <dgm:t>
        <a:bodyPr/>
        <a:lstStyle/>
        <a:p>
          <a:endParaRPr lang="es-EC"/>
        </a:p>
      </dgm:t>
    </dgm:pt>
    <dgm:pt modelId="{596FEED2-232D-437F-B4B6-1BE9CCDF8699}" type="sibTrans" cxnId="{FD05CA6B-8FD0-40C7-91AF-32D38AE4430B}">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6C9D7A02-A897-490F-86BA-A0606A2ED69C}" type="pres">
      <dgm:prSet presAssocID="{1848EC05-AA64-4E6A-9355-9586FBE35AC7}" presName="Name13" presStyleLbl="parChTrans1D2" presStyleIdx="1" presStyleCnt="3"/>
      <dgm:spPr/>
      <dgm:t>
        <a:bodyPr/>
        <a:lstStyle/>
        <a:p>
          <a:endParaRPr lang="es-EC"/>
        </a:p>
      </dgm:t>
    </dgm:pt>
    <dgm:pt modelId="{77539B18-CB31-4EEA-AD06-0463CFCCD4E7}" type="pres">
      <dgm:prSet presAssocID="{19882E82-D46F-4166-93C7-C56FE11BD5A5}" presName="childText" presStyleLbl="bgAcc1" presStyleIdx="1" presStyleCnt="3" custScaleX="739626" custScaleY="95946">
        <dgm:presLayoutVars>
          <dgm:bulletEnabled val="1"/>
        </dgm:presLayoutVars>
      </dgm:prSet>
      <dgm:spPr/>
      <dgm:t>
        <a:bodyPr/>
        <a:lstStyle/>
        <a:p>
          <a:endParaRPr lang="es-EC"/>
        </a:p>
      </dgm:t>
    </dgm:pt>
    <dgm:pt modelId="{FA863FEF-AC99-46D2-8413-88AA2F847E93}" type="pres">
      <dgm:prSet presAssocID="{190CDB12-EBC7-40B6-8D20-6F5F9E5092FC}" presName="Name13" presStyleLbl="parChTrans1D2" presStyleIdx="2" presStyleCnt="3"/>
      <dgm:spPr/>
      <dgm:t>
        <a:bodyPr/>
        <a:lstStyle/>
        <a:p>
          <a:endParaRPr lang="es-EC"/>
        </a:p>
      </dgm:t>
    </dgm:pt>
    <dgm:pt modelId="{96C4E7A2-22AE-4021-8EAA-85DA291FD07F}" type="pres">
      <dgm:prSet presAssocID="{B9BF4CD3-BBE3-4396-A6AF-1B3C582CBC59}" presName="childText" presStyleLbl="bgAcc1" presStyleIdx="2" presStyleCnt="3" custScaleX="739626" custScaleY="95946">
        <dgm:presLayoutVars>
          <dgm:bulletEnabled val="1"/>
        </dgm:presLayoutVars>
      </dgm:prSet>
      <dgm:spPr/>
      <dgm:t>
        <a:bodyPr/>
        <a:lstStyle/>
        <a:p>
          <a:endParaRPr lang="es-EC"/>
        </a:p>
      </dgm:t>
    </dgm:pt>
  </dgm:ptLst>
  <dgm:cxnLst>
    <dgm:cxn modelId="{1689D53A-51EB-4A97-9B66-43C89C71301D}" type="presOf" srcId="{19882E82-D46F-4166-93C7-C56FE11BD5A5}" destId="{77539B18-CB31-4EEA-AD06-0463CFCCD4E7}" srcOrd="0" destOrd="0" presId="urn:microsoft.com/office/officeart/2005/8/layout/hierarchy3"/>
    <dgm:cxn modelId="{4B9B355C-4B0B-481B-904D-DF6CD3186EEE}" type="presOf" srcId="{4349BE00-98CD-4A0C-8970-0800DCF0B510}" destId="{6453487C-0FAF-4B32-BD10-ECD1ABD7E947}" srcOrd="0" destOrd="0" presId="urn:microsoft.com/office/officeart/2005/8/layout/hierarchy3"/>
    <dgm:cxn modelId="{56CED0FE-D39E-4C68-BDE8-2577D8F0A83A}"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FD05CA6B-8FD0-40C7-91AF-32D38AE4430B}" srcId="{CB9964DC-5E01-4879-9733-CDEE2AB1D1F7}" destId="{B9BF4CD3-BBE3-4396-A6AF-1B3C582CBC59}" srcOrd="2" destOrd="0" parTransId="{190CDB12-EBC7-40B6-8D20-6F5F9E5092FC}" sibTransId="{596FEED2-232D-437F-B4B6-1BE9CCDF8699}"/>
    <dgm:cxn modelId="{EE561420-3859-4B8D-9D5A-B2E4482AFE67}" type="presOf" srcId="{CB9964DC-5E01-4879-9733-CDEE2AB1D1F7}" destId="{ECB1CA3E-26B8-4A39-AEF8-6F06E506D3C7}" srcOrd="0" destOrd="0" presId="urn:microsoft.com/office/officeart/2005/8/layout/hierarchy3"/>
    <dgm:cxn modelId="{236469F6-1A03-47BA-9C33-D8BD18314BCF}" type="presOf" srcId="{D0D20E71-FED1-4623-8034-D329000238BD}" destId="{45B98A4A-0B6D-4F48-B74E-847DD2F0977C}" srcOrd="0" destOrd="0" presId="urn:microsoft.com/office/officeart/2005/8/layout/hierarchy3"/>
    <dgm:cxn modelId="{60AD79D9-AE3D-4865-A253-0BC46C4EC434}" srcId="{CB9964DC-5E01-4879-9733-CDEE2AB1D1F7}" destId="{19882E82-D46F-4166-93C7-C56FE11BD5A5}" srcOrd="1" destOrd="0" parTransId="{1848EC05-AA64-4E6A-9355-9586FBE35AC7}" sibTransId="{66F85154-B112-4867-8F72-1A2C429D64B8}"/>
    <dgm:cxn modelId="{2E6A0C59-FE20-4B5E-BA54-9335823AC004}" type="presOf" srcId="{CB9964DC-5E01-4879-9733-CDEE2AB1D1F7}" destId="{C7DDC059-89DD-4F99-A10D-9C975D60C8D8}" srcOrd="1" destOrd="0" presId="urn:microsoft.com/office/officeart/2005/8/layout/hierarchy3"/>
    <dgm:cxn modelId="{AC090F1D-85B4-4715-8FE9-BDB264A4423E}" type="presOf" srcId="{1848EC05-AA64-4E6A-9355-9586FBE35AC7}" destId="{6C9D7A02-A897-490F-86BA-A0606A2ED69C}" srcOrd="0" destOrd="0" presId="urn:microsoft.com/office/officeart/2005/8/layout/hierarchy3"/>
    <dgm:cxn modelId="{19C27BB6-0416-4638-ADF8-44F087AC2067}" type="presOf" srcId="{190CDB12-EBC7-40B6-8D20-6F5F9E5092FC}" destId="{FA863FEF-AC99-46D2-8413-88AA2F847E93}" srcOrd="0" destOrd="0" presId="urn:microsoft.com/office/officeart/2005/8/layout/hierarchy3"/>
    <dgm:cxn modelId="{3DED0BA3-23BF-49DD-A82B-160BB4E4C528}" type="presOf" srcId="{B9BF4CD3-BBE3-4396-A6AF-1B3C582CBC59}" destId="{96C4E7A2-22AE-4021-8EAA-85DA291FD07F}" srcOrd="0" destOrd="0" presId="urn:microsoft.com/office/officeart/2005/8/layout/hierarchy3"/>
    <dgm:cxn modelId="{1E36EF85-64E7-43BB-B89B-F17D0D0ED5EA}" type="presParOf" srcId="{D433476B-D68D-4328-ADAC-B2895D3D50CF}" destId="{1E58A3BC-F1F7-40EE-89AA-32E802ED4BF7}" srcOrd="0" destOrd="0" presId="urn:microsoft.com/office/officeart/2005/8/layout/hierarchy3"/>
    <dgm:cxn modelId="{48674DBC-A887-4210-8BFC-581BFCD021B4}" type="presParOf" srcId="{1E58A3BC-F1F7-40EE-89AA-32E802ED4BF7}" destId="{D21DF85A-45CA-4CE0-B0ED-CF4615475EE0}" srcOrd="0" destOrd="0" presId="urn:microsoft.com/office/officeart/2005/8/layout/hierarchy3"/>
    <dgm:cxn modelId="{03DF22A8-726A-4424-BDF5-A52491D36A74}" type="presParOf" srcId="{D21DF85A-45CA-4CE0-B0ED-CF4615475EE0}" destId="{ECB1CA3E-26B8-4A39-AEF8-6F06E506D3C7}" srcOrd="0" destOrd="0" presId="urn:microsoft.com/office/officeart/2005/8/layout/hierarchy3"/>
    <dgm:cxn modelId="{073AFCD3-AEDB-463A-B987-5A6EC4C8E4C4}" type="presParOf" srcId="{D21DF85A-45CA-4CE0-B0ED-CF4615475EE0}" destId="{C7DDC059-89DD-4F99-A10D-9C975D60C8D8}" srcOrd="1" destOrd="0" presId="urn:microsoft.com/office/officeart/2005/8/layout/hierarchy3"/>
    <dgm:cxn modelId="{F5DBB210-72F6-4067-97CA-10B8C65A3670}" type="presParOf" srcId="{1E58A3BC-F1F7-40EE-89AA-32E802ED4BF7}" destId="{F784BE88-3DB9-4E87-AFCA-2ED0BF00DEA1}" srcOrd="1" destOrd="0" presId="urn:microsoft.com/office/officeart/2005/8/layout/hierarchy3"/>
    <dgm:cxn modelId="{50310A3A-EF21-48F9-9B13-1C58C00D2B94}" type="presParOf" srcId="{F784BE88-3DB9-4E87-AFCA-2ED0BF00DEA1}" destId="{6453487C-0FAF-4B32-BD10-ECD1ABD7E947}" srcOrd="0" destOrd="0" presId="urn:microsoft.com/office/officeart/2005/8/layout/hierarchy3"/>
    <dgm:cxn modelId="{5185E631-CE9E-4A9C-8B2D-8FBDBAE293A1}" type="presParOf" srcId="{F784BE88-3DB9-4E87-AFCA-2ED0BF00DEA1}" destId="{45B98A4A-0B6D-4F48-B74E-847DD2F0977C}" srcOrd="1" destOrd="0" presId="urn:microsoft.com/office/officeart/2005/8/layout/hierarchy3"/>
    <dgm:cxn modelId="{CDA83F10-D5C1-4BD4-AE51-7F29E41B18CF}" type="presParOf" srcId="{F784BE88-3DB9-4E87-AFCA-2ED0BF00DEA1}" destId="{6C9D7A02-A897-490F-86BA-A0606A2ED69C}" srcOrd="2" destOrd="0" presId="urn:microsoft.com/office/officeart/2005/8/layout/hierarchy3"/>
    <dgm:cxn modelId="{33EA7132-988A-464B-905D-5061EDA745E6}" type="presParOf" srcId="{F784BE88-3DB9-4E87-AFCA-2ED0BF00DEA1}" destId="{77539B18-CB31-4EEA-AD06-0463CFCCD4E7}" srcOrd="3" destOrd="0" presId="urn:microsoft.com/office/officeart/2005/8/layout/hierarchy3"/>
    <dgm:cxn modelId="{8525669C-4092-4A19-B7C3-12432E11C607}" type="presParOf" srcId="{F784BE88-3DB9-4E87-AFCA-2ED0BF00DEA1}" destId="{FA863FEF-AC99-46D2-8413-88AA2F847E93}" srcOrd="4" destOrd="0" presId="urn:microsoft.com/office/officeart/2005/8/layout/hierarchy3"/>
    <dgm:cxn modelId="{89A4F13C-0CB8-4E0E-B827-F2ECAE92EB59}" type="presParOf" srcId="{F784BE88-3DB9-4E87-AFCA-2ED0BF00DEA1}" destId="{96C4E7A2-22AE-4021-8EAA-85DA291FD07F}"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Pruebas y Análisis de Result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AEEFB9D-9BB8-421F-B543-39F1D331B4A3}" type="presOf" srcId="{7061F2FC-F2AB-4DE3-98B0-886576B4E2C6}" destId="{D433476B-D68D-4328-ADAC-B2895D3D50CF}" srcOrd="0" destOrd="0" presId="urn:microsoft.com/office/officeart/2005/8/layout/hierarchy3"/>
    <dgm:cxn modelId="{43F8DA7F-2CA6-401F-B728-8B0F21D8C7C4}" type="presOf" srcId="{CB9964DC-5E01-4879-9733-CDEE2AB1D1F7}" destId="{C7DDC059-89DD-4F99-A10D-9C975D60C8D8}" srcOrd="1" destOrd="0" presId="urn:microsoft.com/office/officeart/2005/8/layout/hierarchy3"/>
    <dgm:cxn modelId="{D18A86EC-24A1-4EB0-8944-2780572986AF}" type="presOf" srcId="{CB9964DC-5E01-4879-9733-CDEE2AB1D1F7}" destId="{ECB1CA3E-26B8-4A39-AEF8-6F06E506D3C7}" srcOrd="0" destOrd="0" presId="urn:microsoft.com/office/officeart/2005/8/layout/hierarchy3"/>
    <dgm:cxn modelId="{8B7821C4-F2B1-4D63-9890-EB3E8FBE3B28}" type="presParOf" srcId="{D433476B-D68D-4328-ADAC-B2895D3D50CF}" destId="{1E58A3BC-F1F7-40EE-89AA-32E802ED4BF7}" srcOrd="0" destOrd="0" presId="urn:microsoft.com/office/officeart/2005/8/layout/hierarchy3"/>
    <dgm:cxn modelId="{46806BA9-C480-4799-94AC-B5F1FA516DA8}" type="presParOf" srcId="{1E58A3BC-F1F7-40EE-89AA-32E802ED4BF7}" destId="{D21DF85A-45CA-4CE0-B0ED-CF4615475EE0}" srcOrd="0" destOrd="0" presId="urn:microsoft.com/office/officeart/2005/8/layout/hierarchy3"/>
    <dgm:cxn modelId="{4B57292A-30A0-47BF-90D5-826D7B6E44E1}" type="presParOf" srcId="{D21DF85A-45CA-4CE0-B0ED-CF4615475EE0}" destId="{ECB1CA3E-26B8-4A39-AEF8-6F06E506D3C7}" srcOrd="0" destOrd="0" presId="urn:microsoft.com/office/officeart/2005/8/layout/hierarchy3"/>
    <dgm:cxn modelId="{40B966BD-DBBC-49D6-948C-C806E87779AE}" type="presParOf" srcId="{D21DF85A-45CA-4CE0-B0ED-CF4615475EE0}" destId="{C7DDC059-89DD-4F99-A10D-9C975D60C8D8}" srcOrd="1" destOrd="0" presId="urn:microsoft.com/office/officeart/2005/8/layout/hierarchy3"/>
    <dgm:cxn modelId="{7A46AE3E-8994-47F0-9244-BCB50E72765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Línea 1</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Texto a leer: prueba.pdf</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C" dirty="0" smtClean="0"/>
            <a:t>Texto en Braille de computadora: PRUEBA #1’PDF</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739626" custScaleY="95946">
        <dgm:presLayoutVars>
          <dgm:bulletEnabled val="1"/>
        </dgm:presLayoutVars>
      </dgm:prSet>
      <dgm:spPr/>
      <dgm:t>
        <a:bodyPr/>
        <a:lstStyle/>
        <a:p>
          <a:endParaRPr lang="es-ES"/>
        </a:p>
      </dgm:t>
    </dgm:pt>
  </dgm:ptLst>
  <dgm:cxnLst>
    <dgm:cxn modelId="{0758BCC5-F090-4609-BD2B-55B9EE10AAD2}"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6837CF1-B42E-4157-BF55-0812B75BD343}" srcId="{CB9964DC-5E01-4879-9733-CDEE2AB1D1F7}" destId="{C718ADCF-EE16-40A9-92E0-023D415A390D}" srcOrd="1" destOrd="0" parTransId="{300571DF-0E8D-4A75-B42A-9E0E27DF9B85}" sibTransId="{6114FBC9-8357-44C8-835B-83E4DB75B6AA}"/>
    <dgm:cxn modelId="{FCB7B831-C896-41D3-9AA7-7E7123C8B2C8}" type="presOf" srcId="{7061F2FC-F2AB-4DE3-98B0-886576B4E2C6}" destId="{D433476B-D68D-4328-ADAC-B2895D3D50CF}" srcOrd="0" destOrd="0" presId="urn:microsoft.com/office/officeart/2005/8/layout/hierarchy3"/>
    <dgm:cxn modelId="{654E268E-4EE1-4EC5-A763-A0EE713EB345}" type="presOf" srcId="{300571DF-0E8D-4A75-B42A-9E0E27DF9B85}" destId="{2A81AC24-19E8-4B05-BE18-7F7DC22883F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8D6CFC91-B68C-472D-8F69-BFABF4934681}" type="presOf" srcId="{CB9964DC-5E01-4879-9733-CDEE2AB1D1F7}" destId="{C7DDC059-89DD-4F99-A10D-9C975D60C8D8}" srcOrd="1" destOrd="0" presId="urn:microsoft.com/office/officeart/2005/8/layout/hierarchy3"/>
    <dgm:cxn modelId="{40EE5AF1-6E24-444B-B856-C6AD17867066}" type="presOf" srcId="{C718ADCF-EE16-40A9-92E0-023D415A390D}" destId="{7210391E-D0BA-4B05-BC9D-4C5F7A7038B2}" srcOrd="0" destOrd="0" presId="urn:microsoft.com/office/officeart/2005/8/layout/hierarchy3"/>
    <dgm:cxn modelId="{BCE8F455-753F-4C58-9709-1644F4F984C1}" type="presOf" srcId="{4349BE00-98CD-4A0C-8970-0800DCF0B510}" destId="{6453487C-0FAF-4B32-BD10-ECD1ABD7E947}" srcOrd="0" destOrd="0" presId="urn:microsoft.com/office/officeart/2005/8/layout/hierarchy3"/>
    <dgm:cxn modelId="{0C61F0F1-3B6F-47CF-BE17-FFE368452B81}" type="presOf" srcId="{D0D20E71-FED1-4623-8034-D329000238BD}" destId="{45B98A4A-0B6D-4F48-B74E-847DD2F0977C}" srcOrd="0" destOrd="0" presId="urn:microsoft.com/office/officeart/2005/8/layout/hierarchy3"/>
    <dgm:cxn modelId="{C47B315F-8647-4192-A832-D817511ECF22}" type="presParOf" srcId="{D433476B-D68D-4328-ADAC-B2895D3D50CF}" destId="{1E58A3BC-F1F7-40EE-89AA-32E802ED4BF7}" srcOrd="0" destOrd="0" presId="urn:microsoft.com/office/officeart/2005/8/layout/hierarchy3"/>
    <dgm:cxn modelId="{0975338A-9608-4787-930B-606C3374F1B7}" type="presParOf" srcId="{1E58A3BC-F1F7-40EE-89AA-32E802ED4BF7}" destId="{D21DF85A-45CA-4CE0-B0ED-CF4615475EE0}" srcOrd="0" destOrd="0" presId="urn:microsoft.com/office/officeart/2005/8/layout/hierarchy3"/>
    <dgm:cxn modelId="{18C1408F-24EE-4EF8-82EE-30CEC0B89563}" type="presParOf" srcId="{D21DF85A-45CA-4CE0-B0ED-CF4615475EE0}" destId="{ECB1CA3E-26B8-4A39-AEF8-6F06E506D3C7}" srcOrd="0" destOrd="0" presId="urn:microsoft.com/office/officeart/2005/8/layout/hierarchy3"/>
    <dgm:cxn modelId="{FD317F6B-55AA-4EFC-8843-91F23BBF0F4E}" type="presParOf" srcId="{D21DF85A-45CA-4CE0-B0ED-CF4615475EE0}" destId="{C7DDC059-89DD-4F99-A10D-9C975D60C8D8}" srcOrd="1" destOrd="0" presId="urn:microsoft.com/office/officeart/2005/8/layout/hierarchy3"/>
    <dgm:cxn modelId="{F025B2D0-7828-420C-A13D-64FB1396D54C}" type="presParOf" srcId="{1E58A3BC-F1F7-40EE-89AA-32E802ED4BF7}" destId="{F784BE88-3DB9-4E87-AFCA-2ED0BF00DEA1}" srcOrd="1" destOrd="0" presId="urn:microsoft.com/office/officeart/2005/8/layout/hierarchy3"/>
    <dgm:cxn modelId="{DBC4A345-16B3-4CB7-9FF8-BC8D17F76A85}" type="presParOf" srcId="{F784BE88-3DB9-4E87-AFCA-2ED0BF00DEA1}" destId="{6453487C-0FAF-4B32-BD10-ECD1ABD7E947}" srcOrd="0" destOrd="0" presId="urn:microsoft.com/office/officeart/2005/8/layout/hierarchy3"/>
    <dgm:cxn modelId="{D4EDB4B6-4A11-44FD-9678-887059D595CE}" type="presParOf" srcId="{F784BE88-3DB9-4E87-AFCA-2ED0BF00DEA1}" destId="{45B98A4A-0B6D-4F48-B74E-847DD2F0977C}" srcOrd="1" destOrd="0" presId="urn:microsoft.com/office/officeart/2005/8/layout/hierarchy3"/>
    <dgm:cxn modelId="{6AF0C31B-F27A-4890-A152-B3EABF7E1265}" type="presParOf" srcId="{F784BE88-3DB9-4E87-AFCA-2ED0BF00DEA1}" destId="{2A81AC24-19E8-4B05-BE18-7F7DC22883F5}" srcOrd="2" destOrd="0" presId="urn:microsoft.com/office/officeart/2005/8/layout/hierarchy3"/>
    <dgm:cxn modelId="{F3F34DF6-1F8B-40A7-AD69-91B966EA7D95}"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Introduc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315D94D9-9F43-41F3-97F0-F6553DE2157B}" type="presOf" srcId="{CB9964DC-5E01-4879-9733-CDEE2AB1D1F7}" destId="{ECB1CA3E-26B8-4A39-AEF8-6F06E506D3C7}" srcOrd="0" destOrd="0" presId="urn:microsoft.com/office/officeart/2005/8/layout/hierarchy3"/>
    <dgm:cxn modelId="{337F1223-D246-4CEC-9895-6C73BA87F521}" type="presOf" srcId="{7061F2FC-F2AB-4DE3-98B0-886576B4E2C6}" destId="{D433476B-D68D-4328-ADAC-B2895D3D50CF}" srcOrd="0" destOrd="0" presId="urn:microsoft.com/office/officeart/2005/8/layout/hierarchy3"/>
    <dgm:cxn modelId="{1FD32029-9268-4C9F-93DE-6B2E400665BF}" type="presOf" srcId="{CB9964DC-5E01-4879-9733-CDEE2AB1D1F7}" destId="{C7DDC059-89DD-4F99-A10D-9C975D60C8D8}" srcOrd="1" destOrd="0" presId="urn:microsoft.com/office/officeart/2005/8/layout/hierarchy3"/>
    <dgm:cxn modelId="{3BD2A1D7-9071-46C4-B97F-4DB4A3CA54CF}" type="presParOf" srcId="{D433476B-D68D-4328-ADAC-B2895D3D50CF}" destId="{1E58A3BC-F1F7-40EE-89AA-32E802ED4BF7}" srcOrd="0" destOrd="0" presId="urn:microsoft.com/office/officeart/2005/8/layout/hierarchy3"/>
    <dgm:cxn modelId="{8E7B658A-C6A1-4A21-AD58-3C5B319B031B}" type="presParOf" srcId="{1E58A3BC-F1F7-40EE-89AA-32E802ED4BF7}" destId="{D21DF85A-45CA-4CE0-B0ED-CF4615475EE0}" srcOrd="0" destOrd="0" presId="urn:microsoft.com/office/officeart/2005/8/layout/hierarchy3"/>
    <dgm:cxn modelId="{BFED4703-4A34-4381-9018-2545BD08E699}" type="presParOf" srcId="{D21DF85A-45CA-4CE0-B0ED-CF4615475EE0}" destId="{ECB1CA3E-26B8-4A39-AEF8-6F06E506D3C7}" srcOrd="0" destOrd="0" presId="urn:microsoft.com/office/officeart/2005/8/layout/hierarchy3"/>
    <dgm:cxn modelId="{37155660-D1AD-4200-AFD9-5B3C6D80F6E6}" type="presParOf" srcId="{D21DF85A-45CA-4CE0-B0ED-CF4615475EE0}" destId="{C7DDC059-89DD-4F99-A10D-9C975D60C8D8}" srcOrd="1" destOrd="0" presId="urn:microsoft.com/office/officeart/2005/8/layout/hierarchy3"/>
    <dgm:cxn modelId="{0263FEAC-E5C5-4451-8E04-0CCE88E4628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Línea 2</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Texto a leer: Estos caractere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C" dirty="0" smtClean="0"/>
            <a:t>Texto en Braille de computadora: .ESTOS CARACTERES</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739626" custScaleY="95946">
        <dgm:presLayoutVars>
          <dgm:bulletEnabled val="1"/>
        </dgm:presLayoutVars>
      </dgm:prSet>
      <dgm:spPr/>
      <dgm:t>
        <a:bodyPr/>
        <a:lstStyle/>
        <a:p>
          <a:endParaRPr lang="es-ES"/>
        </a:p>
      </dgm:t>
    </dgm:pt>
  </dgm:ptLst>
  <dgm:cxnLst>
    <dgm:cxn modelId="{0ED3DFBE-2AB8-4FA4-B290-EC44FE7E1B3D}" type="presOf" srcId="{CB9964DC-5E01-4879-9733-CDEE2AB1D1F7}" destId="{ECB1CA3E-26B8-4A39-AEF8-6F06E506D3C7}" srcOrd="0" destOrd="0" presId="urn:microsoft.com/office/officeart/2005/8/layout/hierarchy3"/>
    <dgm:cxn modelId="{D34A836E-9AF6-445C-A7FF-793D06C10CB7}" type="presOf" srcId="{CB9964DC-5E01-4879-9733-CDEE2AB1D1F7}" destId="{C7DDC059-89DD-4F99-A10D-9C975D60C8D8}" srcOrd="1" destOrd="0" presId="urn:microsoft.com/office/officeart/2005/8/layout/hierarchy3"/>
    <dgm:cxn modelId="{34509794-A62E-45C0-879D-3F696CB3A9FE}" type="presOf" srcId="{C718ADCF-EE16-40A9-92E0-023D415A390D}" destId="{7210391E-D0BA-4B05-BC9D-4C5F7A7038B2}" srcOrd="0" destOrd="0" presId="urn:microsoft.com/office/officeart/2005/8/layout/hierarchy3"/>
    <dgm:cxn modelId="{31F8C23A-A127-4DCA-9E1C-A9B19E980A83}" type="presOf" srcId="{300571DF-0E8D-4A75-B42A-9E0E27DF9B85}" destId="{2A81AC24-19E8-4B05-BE18-7F7DC22883F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DE5DD80D-72FB-4464-AC5D-BC972668E0DA}" type="presOf" srcId="{7061F2FC-F2AB-4DE3-98B0-886576B4E2C6}" destId="{D433476B-D68D-4328-ADAC-B2895D3D50CF}" srcOrd="0" destOrd="0" presId="urn:microsoft.com/office/officeart/2005/8/layout/hierarchy3"/>
    <dgm:cxn modelId="{D2B0ADBD-FEEE-4FD3-9D28-A0D6A3E74C29}" type="presOf" srcId="{D0D20E71-FED1-4623-8034-D329000238BD}" destId="{45B98A4A-0B6D-4F48-B74E-847DD2F0977C}" srcOrd="0" destOrd="0" presId="urn:microsoft.com/office/officeart/2005/8/layout/hierarchy3"/>
    <dgm:cxn modelId="{3C014F46-1841-4DBC-84BE-ACE72C7994EB}" type="presOf" srcId="{4349BE00-98CD-4A0C-8970-0800DCF0B510}" destId="{6453487C-0FAF-4B32-BD10-ECD1ABD7E947}"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F9A31CD2-DDE0-4AAB-9198-02998A97B328}" type="presParOf" srcId="{D433476B-D68D-4328-ADAC-B2895D3D50CF}" destId="{1E58A3BC-F1F7-40EE-89AA-32E802ED4BF7}" srcOrd="0" destOrd="0" presId="urn:microsoft.com/office/officeart/2005/8/layout/hierarchy3"/>
    <dgm:cxn modelId="{01EB2970-5E5E-4E41-9F1B-322BF71CCDB8}" type="presParOf" srcId="{1E58A3BC-F1F7-40EE-89AA-32E802ED4BF7}" destId="{D21DF85A-45CA-4CE0-B0ED-CF4615475EE0}" srcOrd="0" destOrd="0" presId="urn:microsoft.com/office/officeart/2005/8/layout/hierarchy3"/>
    <dgm:cxn modelId="{EF15313A-7535-47BA-8C0F-6A66E18AD1D1}" type="presParOf" srcId="{D21DF85A-45CA-4CE0-B0ED-CF4615475EE0}" destId="{ECB1CA3E-26B8-4A39-AEF8-6F06E506D3C7}" srcOrd="0" destOrd="0" presId="urn:microsoft.com/office/officeart/2005/8/layout/hierarchy3"/>
    <dgm:cxn modelId="{A5B8B540-3270-47A8-B2A0-DA82B91E6303}" type="presParOf" srcId="{D21DF85A-45CA-4CE0-B0ED-CF4615475EE0}" destId="{C7DDC059-89DD-4F99-A10D-9C975D60C8D8}" srcOrd="1" destOrd="0" presId="urn:microsoft.com/office/officeart/2005/8/layout/hierarchy3"/>
    <dgm:cxn modelId="{DBEF81D4-71C1-4B73-A193-66489B648463}" type="presParOf" srcId="{1E58A3BC-F1F7-40EE-89AA-32E802ED4BF7}" destId="{F784BE88-3DB9-4E87-AFCA-2ED0BF00DEA1}" srcOrd="1" destOrd="0" presId="urn:microsoft.com/office/officeart/2005/8/layout/hierarchy3"/>
    <dgm:cxn modelId="{D82FFCED-7395-43B1-ACE3-F8E994A09719}" type="presParOf" srcId="{F784BE88-3DB9-4E87-AFCA-2ED0BF00DEA1}" destId="{6453487C-0FAF-4B32-BD10-ECD1ABD7E947}" srcOrd="0" destOrd="0" presId="urn:microsoft.com/office/officeart/2005/8/layout/hierarchy3"/>
    <dgm:cxn modelId="{44064282-0AF2-44EE-BADE-8F7ED9DF3A1A}" type="presParOf" srcId="{F784BE88-3DB9-4E87-AFCA-2ED0BF00DEA1}" destId="{45B98A4A-0B6D-4F48-B74E-847DD2F0977C}" srcOrd="1" destOrd="0" presId="urn:microsoft.com/office/officeart/2005/8/layout/hierarchy3"/>
    <dgm:cxn modelId="{F5C79360-27A4-4472-8080-E7F2673D8AF9}" type="presParOf" srcId="{F784BE88-3DB9-4E87-AFCA-2ED0BF00DEA1}" destId="{2A81AC24-19E8-4B05-BE18-7F7DC22883F5}" srcOrd="2" destOrd="0" presId="urn:microsoft.com/office/officeart/2005/8/layout/hierarchy3"/>
    <dgm:cxn modelId="{90A9F2CC-1CF5-45F2-977D-B4A7EFA8302D}"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Línea 3</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Texto a leer: son un ejemplo del</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C" dirty="0" smtClean="0"/>
            <a:t>Texto en Braille de computadora: SON UN EJEMPLO DEL</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739626" custScaleY="95946">
        <dgm:presLayoutVars>
          <dgm:bulletEnabled val="1"/>
        </dgm:presLayoutVars>
      </dgm:prSet>
      <dgm:spPr/>
      <dgm:t>
        <a:bodyPr/>
        <a:lstStyle/>
        <a:p>
          <a:endParaRPr lang="es-ES"/>
        </a:p>
      </dgm:t>
    </dgm:pt>
  </dgm:ptLst>
  <dgm:cxnLst>
    <dgm:cxn modelId="{31A4BE4B-8970-4AC7-994F-82CB44404A11}" type="presOf" srcId="{7061F2FC-F2AB-4DE3-98B0-886576B4E2C6}" destId="{D433476B-D68D-4328-ADAC-B2895D3D50CF}" srcOrd="0" destOrd="0" presId="urn:microsoft.com/office/officeart/2005/8/layout/hierarchy3"/>
    <dgm:cxn modelId="{4090B6D9-E32C-4668-A8C1-C0172A20F80C}" type="presOf" srcId="{C718ADCF-EE16-40A9-92E0-023D415A390D}" destId="{7210391E-D0BA-4B05-BC9D-4C5F7A7038B2}" srcOrd="0" destOrd="0" presId="urn:microsoft.com/office/officeart/2005/8/layout/hierarchy3"/>
    <dgm:cxn modelId="{727B6B23-B19A-42E3-960C-F7BA3AB427C9}" type="presOf" srcId="{4349BE00-98CD-4A0C-8970-0800DCF0B510}" destId="{6453487C-0FAF-4B32-BD10-ECD1ABD7E947}" srcOrd="0" destOrd="0" presId="urn:microsoft.com/office/officeart/2005/8/layout/hierarchy3"/>
    <dgm:cxn modelId="{9C94207A-2A86-4AA8-A506-C6AE7872CF09}" type="presOf" srcId="{300571DF-0E8D-4A75-B42A-9E0E27DF9B85}" destId="{2A81AC24-19E8-4B05-BE18-7F7DC22883F5}" srcOrd="0" destOrd="0" presId="urn:microsoft.com/office/officeart/2005/8/layout/hierarchy3"/>
    <dgm:cxn modelId="{E01175F9-7403-4FAD-8E93-1D25A7DEDAEE}" type="presOf" srcId="{D0D20E71-FED1-4623-8034-D329000238BD}" destId="{45B98A4A-0B6D-4F48-B74E-847DD2F0977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27CA11C-49E4-4F9E-822A-F41716A84FBC}" type="presOf" srcId="{CB9964DC-5E01-4879-9733-CDEE2AB1D1F7}" destId="{C7DDC059-89DD-4F99-A10D-9C975D60C8D8}" srcOrd="1" destOrd="0" presId="urn:microsoft.com/office/officeart/2005/8/layout/hierarchy3"/>
    <dgm:cxn modelId="{298B99E9-418E-4057-ACB4-D24658E97B7B}" type="presOf" srcId="{CB9964DC-5E01-4879-9733-CDEE2AB1D1F7}" destId="{ECB1CA3E-26B8-4A39-AEF8-6F06E506D3C7}"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B3C4AE14-8643-4800-A128-05B01518F1CD}" type="presParOf" srcId="{D433476B-D68D-4328-ADAC-B2895D3D50CF}" destId="{1E58A3BC-F1F7-40EE-89AA-32E802ED4BF7}" srcOrd="0" destOrd="0" presId="urn:microsoft.com/office/officeart/2005/8/layout/hierarchy3"/>
    <dgm:cxn modelId="{0F9CBF73-A372-48E7-A38A-0696C25D46D0}" type="presParOf" srcId="{1E58A3BC-F1F7-40EE-89AA-32E802ED4BF7}" destId="{D21DF85A-45CA-4CE0-B0ED-CF4615475EE0}" srcOrd="0" destOrd="0" presId="urn:microsoft.com/office/officeart/2005/8/layout/hierarchy3"/>
    <dgm:cxn modelId="{5F1EF18D-4BA7-4573-BE4C-8E659F3A2C88}" type="presParOf" srcId="{D21DF85A-45CA-4CE0-B0ED-CF4615475EE0}" destId="{ECB1CA3E-26B8-4A39-AEF8-6F06E506D3C7}" srcOrd="0" destOrd="0" presId="urn:microsoft.com/office/officeart/2005/8/layout/hierarchy3"/>
    <dgm:cxn modelId="{7291D50D-C89A-4BF0-B57A-3B0519D0AAD8}" type="presParOf" srcId="{D21DF85A-45CA-4CE0-B0ED-CF4615475EE0}" destId="{C7DDC059-89DD-4F99-A10D-9C975D60C8D8}" srcOrd="1" destOrd="0" presId="urn:microsoft.com/office/officeart/2005/8/layout/hierarchy3"/>
    <dgm:cxn modelId="{4E68BC5D-6D87-4627-B489-E04FC1FF7CBE}" type="presParOf" srcId="{1E58A3BC-F1F7-40EE-89AA-32E802ED4BF7}" destId="{F784BE88-3DB9-4E87-AFCA-2ED0BF00DEA1}" srcOrd="1" destOrd="0" presId="urn:microsoft.com/office/officeart/2005/8/layout/hierarchy3"/>
    <dgm:cxn modelId="{31880050-C641-4E0C-8486-2E465EB4C005}" type="presParOf" srcId="{F784BE88-3DB9-4E87-AFCA-2ED0BF00DEA1}" destId="{6453487C-0FAF-4B32-BD10-ECD1ABD7E947}" srcOrd="0" destOrd="0" presId="urn:microsoft.com/office/officeart/2005/8/layout/hierarchy3"/>
    <dgm:cxn modelId="{D9E901C1-4C99-46C9-A219-CF4F7973E2E2}" type="presParOf" srcId="{F784BE88-3DB9-4E87-AFCA-2ED0BF00DEA1}" destId="{45B98A4A-0B6D-4F48-B74E-847DD2F0977C}" srcOrd="1" destOrd="0" presId="urn:microsoft.com/office/officeart/2005/8/layout/hierarchy3"/>
    <dgm:cxn modelId="{A14E960B-A316-48E9-AD14-CC136ED1E7B5}" type="presParOf" srcId="{F784BE88-3DB9-4E87-AFCA-2ED0BF00DEA1}" destId="{2A81AC24-19E8-4B05-BE18-7F7DC22883F5}" srcOrd="2" destOrd="0" presId="urn:microsoft.com/office/officeart/2005/8/layout/hierarchy3"/>
    <dgm:cxn modelId="{5ECF7E3A-A363-466C-98BE-7E8E8CE473B8}"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Línea 4</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Texto a leer: equipo “Braille” </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C" dirty="0" smtClean="0"/>
            <a:t>Texto en Braille de computadora: EQUIPO 8.BRAILLE8</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739626" custScaleY="95946">
        <dgm:presLayoutVars>
          <dgm:bulletEnabled val="1"/>
        </dgm:presLayoutVars>
      </dgm:prSet>
      <dgm:spPr/>
      <dgm:t>
        <a:bodyPr/>
        <a:lstStyle/>
        <a:p>
          <a:endParaRPr lang="es-ES"/>
        </a:p>
      </dgm:t>
    </dgm:pt>
  </dgm:ptLst>
  <dgm:cxnLst>
    <dgm:cxn modelId="{B63941F9-32A7-4644-A3A4-A39EA2550417}" type="presOf" srcId="{D0D20E71-FED1-4623-8034-D329000238BD}" destId="{45B98A4A-0B6D-4F48-B74E-847DD2F0977C}"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E5DF4D7B-2998-4040-B309-23173E1132D4}" srcId="{7061F2FC-F2AB-4DE3-98B0-886576B4E2C6}" destId="{CB9964DC-5E01-4879-9733-CDEE2AB1D1F7}" srcOrd="0" destOrd="0" parTransId="{5760939A-00E0-4E0F-82AC-14F95E0A4A90}" sibTransId="{2BAB4B72-4C27-47D9-A895-24F30C6A71EC}"/>
    <dgm:cxn modelId="{42EEC012-8A2A-4A88-8F95-BA0809D16232}" type="presOf" srcId="{4349BE00-98CD-4A0C-8970-0800DCF0B510}" destId="{6453487C-0FAF-4B32-BD10-ECD1ABD7E947}" srcOrd="0" destOrd="0" presId="urn:microsoft.com/office/officeart/2005/8/layout/hierarchy3"/>
    <dgm:cxn modelId="{7611DC7A-4CC4-4E37-BF24-C37633422B25}" type="presOf" srcId="{7061F2FC-F2AB-4DE3-98B0-886576B4E2C6}" destId="{D433476B-D68D-4328-ADAC-B2895D3D50CF}" srcOrd="0" destOrd="0" presId="urn:microsoft.com/office/officeart/2005/8/layout/hierarchy3"/>
    <dgm:cxn modelId="{F4148558-C8E4-4113-ACC9-85267E2FCCD9}" type="presOf" srcId="{300571DF-0E8D-4A75-B42A-9E0E27DF9B85}" destId="{2A81AC24-19E8-4B05-BE18-7F7DC22883F5}" srcOrd="0" destOrd="0" presId="urn:microsoft.com/office/officeart/2005/8/layout/hierarchy3"/>
    <dgm:cxn modelId="{B361464E-E60E-4641-965D-D81272DD8791}" type="presOf" srcId="{C718ADCF-EE16-40A9-92E0-023D415A390D}" destId="{7210391E-D0BA-4B05-BC9D-4C5F7A7038B2}"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4079D353-94FD-41F2-B10B-2116102F5AE0}" type="presOf" srcId="{CB9964DC-5E01-4879-9733-CDEE2AB1D1F7}" destId="{ECB1CA3E-26B8-4A39-AEF8-6F06E506D3C7}" srcOrd="0" destOrd="0" presId="urn:microsoft.com/office/officeart/2005/8/layout/hierarchy3"/>
    <dgm:cxn modelId="{EDFE6726-4439-49CB-AB22-4F19FE835A01}" type="presOf" srcId="{CB9964DC-5E01-4879-9733-CDEE2AB1D1F7}" destId="{C7DDC059-89DD-4F99-A10D-9C975D60C8D8}" srcOrd="1" destOrd="0" presId="urn:microsoft.com/office/officeart/2005/8/layout/hierarchy3"/>
    <dgm:cxn modelId="{7A3C96B8-BD5C-41B7-A7B0-06DA368B832F}" type="presParOf" srcId="{D433476B-D68D-4328-ADAC-B2895D3D50CF}" destId="{1E58A3BC-F1F7-40EE-89AA-32E802ED4BF7}" srcOrd="0" destOrd="0" presId="urn:microsoft.com/office/officeart/2005/8/layout/hierarchy3"/>
    <dgm:cxn modelId="{530FABB6-9234-41AD-8925-2C577BD0B47D}" type="presParOf" srcId="{1E58A3BC-F1F7-40EE-89AA-32E802ED4BF7}" destId="{D21DF85A-45CA-4CE0-B0ED-CF4615475EE0}" srcOrd="0" destOrd="0" presId="urn:microsoft.com/office/officeart/2005/8/layout/hierarchy3"/>
    <dgm:cxn modelId="{23A2C607-4075-440C-9252-1D5B5805C081}" type="presParOf" srcId="{D21DF85A-45CA-4CE0-B0ED-CF4615475EE0}" destId="{ECB1CA3E-26B8-4A39-AEF8-6F06E506D3C7}" srcOrd="0" destOrd="0" presId="urn:microsoft.com/office/officeart/2005/8/layout/hierarchy3"/>
    <dgm:cxn modelId="{64E744C5-60B9-4550-9EA9-7599F513CD0F}" type="presParOf" srcId="{D21DF85A-45CA-4CE0-B0ED-CF4615475EE0}" destId="{C7DDC059-89DD-4F99-A10D-9C975D60C8D8}" srcOrd="1" destOrd="0" presId="urn:microsoft.com/office/officeart/2005/8/layout/hierarchy3"/>
    <dgm:cxn modelId="{77A4237F-B413-4468-B03D-0F6AE901A1A6}" type="presParOf" srcId="{1E58A3BC-F1F7-40EE-89AA-32E802ED4BF7}" destId="{F784BE88-3DB9-4E87-AFCA-2ED0BF00DEA1}" srcOrd="1" destOrd="0" presId="urn:microsoft.com/office/officeart/2005/8/layout/hierarchy3"/>
    <dgm:cxn modelId="{856B12A3-3B69-4045-8195-AAB84C2676A5}" type="presParOf" srcId="{F784BE88-3DB9-4E87-AFCA-2ED0BF00DEA1}" destId="{6453487C-0FAF-4B32-BD10-ECD1ABD7E947}" srcOrd="0" destOrd="0" presId="urn:microsoft.com/office/officeart/2005/8/layout/hierarchy3"/>
    <dgm:cxn modelId="{CA9265FF-BFAE-44D8-B0F9-25F8B1FFF5CB}" type="presParOf" srcId="{F784BE88-3DB9-4E87-AFCA-2ED0BF00DEA1}" destId="{45B98A4A-0B6D-4F48-B74E-847DD2F0977C}" srcOrd="1" destOrd="0" presId="urn:microsoft.com/office/officeart/2005/8/layout/hierarchy3"/>
    <dgm:cxn modelId="{56ABB036-2D36-4794-A5E9-AE0D6E39274F}" type="presParOf" srcId="{F784BE88-3DB9-4E87-AFCA-2ED0BF00DEA1}" destId="{2A81AC24-19E8-4B05-BE18-7F7DC22883F5}" srcOrd="2" destOrd="0" presId="urn:microsoft.com/office/officeart/2005/8/layout/hierarchy3"/>
    <dgm:cxn modelId="{C9C8A953-5EE7-4421-914C-6F8CA0724AAE}"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BC9AA2C-D9EC-43F5-AA6D-382AD61281CE}" type="presOf" srcId="{CB9964DC-5E01-4879-9733-CDEE2AB1D1F7}" destId="{C7DDC059-89DD-4F99-A10D-9C975D60C8D8}" srcOrd="1" destOrd="0" presId="urn:microsoft.com/office/officeart/2005/8/layout/hierarchy3"/>
    <dgm:cxn modelId="{9F7E860F-3460-4226-9418-CAD9FA3770D6}" type="presOf" srcId="{7061F2FC-F2AB-4DE3-98B0-886576B4E2C6}" destId="{D433476B-D68D-4328-ADAC-B2895D3D50CF}" srcOrd="0" destOrd="0" presId="urn:microsoft.com/office/officeart/2005/8/layout/hierarchy3"/>
    <dgm:cxn modelId="{B361F79B-365E-49AE-ADAB-73A34849E241}" type="presOf" srcId="{CB9964DC-5E01-4879-9733-CDEE2AB1D1F7}" destId="{ECB1CA3E-26B8-4A39-AEF8-6F06E506D3C7}" srcOrd="0" destOrd="0" presId="urn:microsoft.com/office/officeart/2005/8/layout/hierarchy3"/>
    <dgm:cxn modelId="{0E7AF59C-A1BE-4B5F-B4C7-5AAF1317995E}" type="presParOf" srcId="{D433476B-D68D-4328-ADAC-B2895D3D50CF}" destId="{1E58A3BC-F1F7-40EE-89AA-32E802ED4BF7}" srcOrd="0" destOrd="0" presId="urn:microsoft.com/office/officeart/2005/8/layout/hierarchy3"/>
    <dgm:cxn modelId="{CFEF2069-6F15-447C-9795-41948335D6BC}" type="presParOf" srcId="{1E58A3BC-F1F7-40EE-89AA-32E802ED4BF7}" destId="{D21DF85A-45CA-4CE0-B0ED-CF4615475EE0}" srcOrd="0" destOrd="0" presId="urn:microsoft.com/office/officeart/2005/8/layout/hierarchy3"/>
    <dgm:cxn modelId="{B9097793-E3D7-404E-AE26-FAB0BB33131C}" type="presParOf" srcId="{D21DF85A-45CA-4CE0-B0ED-CF4615475EE0}" destId="{ECB1CA3E-26B8-4A39-AEF8-6F06E506D3C7}" srcOrd="0" destOrd="0" presId="urn:microsoft.com/office/officeart/2005/8/layout/hierarchy3"/>
    <dgm:cxn modelId="{82EA3E1A-3920-4623-964B-D5C7700AEABC}" type="presParOf" srcId="{D21DF85A-45CA-4CE0-B0ED-CF4615475EE0}" destId="{C7DDC059-89DD-4F99-A10D-9C975D60C8D8}" srcOrd="1" destOrd="0" presId="urn:microsoft.com/office/officeart/2005/8/layout/hierarchy3"/>
    <dgm:cxn modelId="{EE0829F5-9DBB-4EFB-88AC-4E112A10629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Graci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69508CF-6CB7-44A1-9CEB-5936728F9AC1}" type="presOf" srcId="{CB9964DC-5E01-4879-9733-CDEE2AB1D1F7}" destId="{ECB1CA3E-26B8-4A39-AEF8-6F06E506D3C7}" srcOrd="0" destOrd="0" presId="urn:microsoft.com/office/officeart/2005/8/layout/hierarchy3"/>
    <dgm:cxn modelId="{6A71F7D2-3FCE-439B-B3C0-2F7810CB63AB}" type="presOf" srcId="{CB9964DC-5E01-4879-9733-CDEE2AB1D1F7}" destId="{C7DDC059-89DD-4F99-A10D-9C975D60C8D8}" srcOrd="1" destOrd="0" presId="urn:microsoft.com/office/officeart/2005/8/layout/hierarchy3"/>
    <dgm:cxn modelId="{80BDB9A6-4440-4897-BC95-D43E8DE2AC99}" type="presOf" srcId="{7061F2FC-F2AB-4DE3-98B0-886576B4E2C6}" destId="{D433476B-D68D-4328-ADAC-B2895D3D50CF}" srcOrd="0" destOrd="0" presId="urn:microsoft.com/office/officeart/2005/8/layout/hierarchy3"/>
    <dgm:cxn modelId="{218612AB-CC66-49E7-8AAE-E60FDDE8E66B}" type="presParOf" srcId="{D433476B-D68D-4328-ADAC-B2895D3D50CF}" destId="{1E58A3BC-F1F7-40EE-89AA-32E802ED4BF7}" srcOrd="0" destOrd="0" presId="urn:microsoft.com/office/officeart/2005/8/layout/hierarchy3"/>
    <dgm:cxn modelId="{A7373032-F332-4E56-B82B-D17E3CFB0A6F}" type="presParOf" srcId="{1E58A3BC-F1F7-40EE-89AA-32E802ED4BF7}" destId="{D21DF85A-45CA-4CE0-B0ED-CF4615475EE0}" srcOrd="0" destOrd="0" presId="urn:microsoft.com/office/officeart/2005/8/layout/hierarchy3"/>
    <dgm:cxn modelId="{EFF4604E-A413-42A2-8DB0-6C3136CFA243}" type="presParOf" srcId="{D21DF85A-45CA-4CE0-B0ED-CF4615475EE0}" destId="{ECB1CA3E-26B8-4A39-AEF8-6F06E506D3C7}" srcOrd="0" destOrd="0" presId="urn:microsoft.com/office/officeart/2005/8/layout/hierarchy3"/>
    <dgm:cxn modelId="{AE5FDD12-3B56-4319-8C08-FD2677488E98}" type="presParOf" srcId="{D21DF85A-45CA-4CE0-B0ED-CF4615475EE0}" destId="{C7DDC059-89DD-4F99-A10D-9C975D60C8D8}" srcOrd="1" destOrd="0" presId="urn:microsoft.com/office/officeart/2005/8/layout/hierarchy3"/>
    <dgm:cxn modelId="{F6ED6172-A49A-4DBC-A1FA-8DF2257B5CE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Instrumentos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Las impresoras tienen un precio elevado</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Permiten impregnar en papel documentos digitales</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Costos de impresión elevados</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4888119B-4460-4856-B734-0AC31AC71F78}">
      <dgm:prSet phldrT="[Texto]"/>
      <dgm:spPr/>
      <dgm:t>
        <a:bodyPr/>
        <a:lstStyle/>
        <a:p>
          <a:r>
            <a:rPr lang="es-ES" dirty="0" smtClean="0"/>
            <a:t>Mayor volumen de impresión</a:t>
          </a:r>
          <a:endParaRPr lang="es-ES"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4"/>
      <dgm:spPr/>
      <dgm:t>
        <a:bodyPr/>
        <a:lstStyle/>
        <a:p>
          <a:endParaRPr lang="es-ES"/>
        </a:p>
      </dgm:t>
    </dgm:pt>
    <dgm:pt modelId="{7210391E-D0BA-4B05-BC9D-4C5F7A7038B2}" type="pres">
      <dgm:prSet presAssocID="{C718ADCF-EE16-40A9-92E0-023D415A390D}" presName="childText" presStyleLbl="bgAcc1" presStyleIdx="1" presStyleCnt="4"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4"/>
      <dgm:spPr/>
      <dgm:t>
        <a:bodyPr/>
        <a:lstStyle/>
        <a:p>
          <a:endParaRPr lang="es-ES"/>
        </a:p>
      </dgm:t>
    </dgm:pt>
    <dgm:pt modelId="{59DD2AFD-1A85-48C2-96F2-E73FC04B45F7}" type="pres">
      <dgm:prSet presAssocID="{613D9770-E617-4792-A0EF-694D6913B044}" presName="childText" presStyleLbl="bgAcc1" presStyleIdx="2" presStyleCnt="4"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3" presStyleCnt="4"/>
      <dgm:spPr/>
      <dgm:t>
        <a:bodyPr/>
        <a:lstStyle/>
        <a:p>
          <a:endParaRPr lang="es-ES"/>
        </a:p>
      </dgm:t>
    </dgm:pt>
    <dgm:pt modelId="{0AFB512E-0A1F-4167-ADE0-87DA96AF7CDA}" type="pres">
      <dgm:prSet presAssocID="{4888119B-4460-4856-B734-0AC31AC71F78}" presName="childText" presStyleLbl="bgAcc1" presStyleIdx="3" presStyleCnt="4" custScaleX="739626" custScaleY="95946">
        <dgm:presLayoutVars>
          <dgm:bulletEnabled val="1"/>
        </dgm:presLayoutVars>
      </dgm:prSet>
      <dgm:spPr/>
      <dgm:t>
        <a:bodyPr/>
        <a:lstStyle/>
        <a:p>
          <a:endParaRPr lang="es-ES"/>
        </a:p>
      </dgm:t>
    </dgm:pt>
  </dgm:ptLst>
  <dgm:cxnLst>
    <dgm:cxn modelId="{30B03FC5-9EE2-4742-8E0E-1DCD57D9FD14}" type="presOf" srcId="{D0D20E71-FED1-4623-8034-D329000238BD}" destId="{45B98A4A-0B6D-4F48-B74E-847DD2F0977C}" srcOrd="0" destOrd="0" presId="urn:microsoft.com/office/officeart/2005/8/layout/hierarchy3"/>
    <dgm:cxn modelId="{F2998CC0-45B1-4103-B82B-81A39D426AC7}" type="presOf" srcId="{8E58BE12-E61E-4161-87EB-35A7176E5F95}" destId="{F27B7295-80E4-4410-9A4D-672618C6243E}" srcOrd="0" destOrd="0" presId="urn:microsoft.com/office/officeart/2005/8/layout/hierarchy3"/>
    <dgm:cxn modelId="{B6BDAC69-AAA4-4BB1-BD22-374C684E734A}" type="presOf" srcId="{613D9770-E617-4792-A0EF-694D6913B044}" destId="{59DD2AFD-1A85-48C2-96F2-E73FC04B45F7}" srcOrd="0" destOrd="0" presId="urn:microsoft.com/office/officeart/2005/8/layout/hierarchy3"/>
    <dgm:cxn modelId="{8CA24E23-E737-49F3-9C6D-B3596C7CEFCE}"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0A18BBA3-F358-4B01-9A73-1F66052F3DB9}" type="presOf" srcId="{C718ADCF-EE16-40A9-92E0-023D415A390D}" destId="{7210391E-D0BA-4B05-BC9D-4C5F7A7038B2}" srcOrd="0" destOrd="0" presId="urn:microsoft.com/office/officeart/2005/8/layout/hierarchy3"/>
    <dgm:cxn modelId="{3E2F16A2-3CBB-4D01-8461-4B1950F95D9F}" type="presOf" srcId="{4349BE00-98CD-4A0C-8970-0800DCF0B510}" destId="{6453487C-0FAF-4B32-BD10-ECD1ABD7E947}" srcOrd="0" destOrd="0" presId="urn:microsoft.com/office/officeart/2005/8/layout/hierarchy3"/>
    <dgm:cxn modelId="{AEC39A83-76B8-4C0A-97F2-F3865E322778}" srcId="{CB9964DC-5E01-4879-9733-CDEE2AB1D1F7}" destId="{4888119B-4460-4856-B734-0AC31AC71F78}" srcOrd="3" destOrd="0" parTransId="{0E6EAE7D-5720-4E49-8312-A1094045AD70}" sibTransId="{EF609D22-2240-462B-BBC6-2F511A02E366}"/>
    <dgm:cxn modelId="{5381A87D-2F9F-4E5B-B016-190F721D8FE2}" srcId="{CB9964DC-5E01-4879-9733-CDEE2AB1D1F7}" destId="{613D9770-E617-4792-A0EF-694D6913B044}" srcOrd="2" destOrd="0" parTransId="{8E58BE12-E61E-4161-87EB-35A7176E5F95}" sibTransId="{E4B6CB5B-513B-4507-8653-2C68DEB5C6C2}"/>
    <dgm:cxn modelId="{D4602908-4C9E-4261-BE35-4A7B9CAD233F}" type="presOf" srcId="{0E6EAE7D-5720-4E49-8312-A1094045AD70}" destId="{672A5E56-DE7C-423B-8AF4-B37E93A0E788}" srcOrd="0" destOrd="0" presId="urn:microsoft.com/office/officeart/2005/8/layout/hierarchy3"/>
    <dgm:cxn modelId="{43A2A729-EED5-445B-9B4C-9900AEBCD1D4}" type="presOf" srcId="{7061F2FC-F2AB-4DE3-98B0-886576B4E2C6}" destId="{D433476B-D68D-4328-ADAC-B2895D3D50CF}" srcOrd="0" destOrd="0" presId="urn:microsoft.com/office/officeart/2005/8/layout/hierarchy3"/>
    <dgm:cxn modelId="{F1923ED8-8FF4-43B1-B4C2-23F1BF62EA3D}" type="presOf" srcId="{4888119B-4460-4856-B734-0AC31AC71F78}" destId="{0AFB512E-0A1F-4167-ADE0-87DA96AF7CDA}"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F9F6E2FF-C293-40EF-8EE1-18C43CAF7CAF}" type="presOf" srcId="{CB9964DC-5E01-4879-9733-CDEE2AB1D1F7}" destId="{C7DDC059-89DD-4F99-A10D-9C975D60C8D8}" srcOrd="1" destOrd="0" presId="urn:microsoft.com/office/officeart/2005/8/layout/hierarchy3"/>
    <dgm:cxn modelId="{E6EC1955-9881-40F4-9744-1E98A344190D}" type="presOf" srcId="{300571DF-0E8D-4A75-B42A-9E0E27DF9B85}" destId="{2A81AC24-19E8-4B05-BE18-7F7DC22883F5}" srcOrd="0" destOrd="0" presId="urn:microsoft.com/office/officeart/2005/8/layout/hierarchy3"/>
    <dgm:cxn modelId="{6983F032-9761-46E2-8E0D-D83F0C557439}" type="presParOf" srcId="{D433476B-D68D-4328-ADAC-B2895D3D50CF}" destId="{1E58A3BC-F1F7-40EE-89AA-32E802ED4BF7}" srcOrd="0" destOrd="0" presId="urn:microsoft.com/office/officeart/2005/8/layout/hierarchy3"/>
    <dgm:cxn modelId="{64D649E6-3E64-4F7B-8611-B460EBC0D749}" type="presParOf" srcId="{1E58A3BC-F1F7-40EE-89AA-32E802ED4BF7}" destId="{D21DF85A-45CA-4CE0-B0ED-CF4615475EE0}" srcOrd="0" destOrd="0" presId="urn:microsoft.com/office/officeart/2005/8/layout/hierarchy3"/>
    <dgm:cxn modelId="{29536D2F-2CE7-46EA-A702-F2889E73C4E7}" type="presParOf" srcId="{D21DF85A-45CA-4CE0-B0ED-CF4615475EE0}" destId="{ECB1CA3E-26B8-4A39-AEF8-6F06E506D3C7}" srcOrd="0" destOrd="0" presId="urn:microsoft.com/office/officeart/2005/8/layout/hierarchy3"/>
    <dgm:cxn modelId="{89A1A82B-8DBB-43D7-A44F-EB9E989634E5}" type="presParOf" srcId="{D21DF85A-45CA-4CE0-B0ED-CF4615475EE0}" destId="{C7DDC059-89DD-4F99-A10D-9C975D60C8D8}" srcOrd="1" destOrd="0" presId="urn:microsoft.com/office/officeart/2005/8/layout/hierarchy3"/>
    <dgm:cxn modelId="{A2EF8776-D665-427D-8B95-0718EC796840}" type="presParOf" srcId="{1E58A3BC-F1F7-40EE-89AA-32E802ED4BF7}" destId="{F784BE88-3DB9-4E87-AFCA-2ED0BF00DEA1}" srcOrd="1" destOrd="0" presId="urn:microsoft.com/office/officeart/2005/8/layout/hierarchy3"/>
    <dgm:cxn modelId="{B3A4919B-4706-4E4F-9052-6B300A7A18AD}" type="presParOf" srcId="{F784BE88-3DB9-4E87-AFCA-2ED0BF00DEA1}" destId="{6453487C-0FAF-4B32-BD10-ECD1ABD7E947}" srcOrd="0" destOrd="0" presId="urn:microsoft.com/office/officeart/2005/8/layout/hierarchy3"/>
    <dgm:cxn modelId="{75A9B05A-9685-41C3-893E-57AC04B372DA}" type="presParOf" srcId="{F784BE88-3DB9-4E87-AFCA-2ED0BF00DEA1}" destId="{45B98A4A-0B6D-4F48-B74E-847DD2F0977C}" srcOrd="1" destOrd="0" presId="urn:microsoft.com/office/officeart/2005/8/layout/hierarchy3"/>
    <dgm:cxn modelId="{C634DB20-F162-464B-B4F1-93C18CA7D37D}" type="presParOf" srcId="{F784BE88-3DB9-4E87-AFCA-2ED0BF00DEA1}" destId="{2A81AC24-19E8-4B05-BE18-7F7DC22883F5}" srcOrd="2" destOrd="0" presId="urn:microsoft.com/office/officeart/2005/8/layout/hierarchy3"/>
    <dgm:cxn modelId="{1A4329C9-CB36-48F2-AC12-F93ED6EBB935}" type="presParOf" srcId="{F784BE88-3DB9-4E87-AFCA-2ED0BF00DEA1}" destId="{7210391E-D0BA-4B05-BC9D-4C5F7A7038B2}" srcOrd="3" destOrd="0" presId="urn:microsoft.com/office/officeart/2005/8/layout/hierarchy3"/>
    <dgm:cxn modelId="{93379A37-19EC-425D-B0C4-81BC030E46ED}" type="presParOf" srcId="{F784BE88-3DB9-4E87-AFCA-2ED0BF00DEA1}" destId="{F27B7295-80E4-4410-9A4D-672618C6243E}" srcOrd="4" destOrd="0" presId="urn:microsoft.com/office/officeart/2005/8/layout/hierarchy3"/>
    <dgm:cxn modelId="{5A7155D2-A4C5-48C7-9492-8D7433B5AE4A}" type="presParOf" srcId="{F784BE88-3DB9-4E87-AFCA-2ED0BF00DEA1}" destId="{59DD2AFD-1A85-48C2-96F2-E73FC04B45F7}" srcOrd="5" destOrd="0" presId="urn:microsoft.com/office/officeart/2005/8/layout/hierarchy3"/>
    <dgm:cxn modelId="{4E82DAD0-D2E8-4BCC-951E-687D26668754}" type="presParOf" srcId="{F784BE88-3DB9-4E87-AFCA-2ED0BF00DEA1}" destId="{672A5E56-DE7C-423B-8AF4-B37E93A0E788}" srcOrd="6" destOrd="0" presId="urn:microsoft.com/office/officeart/2005/8/layout/hierarchy3"/>
    <dgm:cxn modelId="{6D64A42D-926F-4CEC-B578-CFF4C7E80211}" type="presParOf" srcId="{F784BE88-3DB9-4E87-AFCA-2ED0BF00DEA1}" destId="{0AFB512E-0A1F-4167-ADE0-87DA96AF7CDA}"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Sistema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0EC43487-3417-4261-A044-D829093FCB32}" type="presOf" srcId="{CB9964DC-5E01-4879-9733-CDEE2AB1D1F7}" destId="{ECB1CA3E-26B8-4A39-AEF8-6F06E506D3C7}" srcOrd="0" destOrd="0" presId="urn:microsoft.com/office/officeart/2005/8/layout/hierarchy3"/>
    <dgm:cxn modelId="{7D4268F7-EDEF-4B7C-A8E1-0D0318DF9D8A}" type="presOf" srcId="{7061F2FC-F2AB-4DE3-98B0-886576B4E2C6}" destId="{D433476B-D68D-4328-ADAC-B2895D3D50CF}" srcOrd="0" destOrd="0" presId="urn:microsoft.com/office/officeart/2005/8/layout/hierarchy3"/>
    <dgm:cxn modelId="{362E6FCF-B6A4-4EDB-AC4B-E333DAEF1811}" type="presOf" srcId="{CB9964DC-5E01-4879-9733-CDEE2AB1D1F7}" destId="{C7DDC059-89DD-4F99-A10D-9C975D60C8D8}" srcOrd="1" destOrd="0" presId="urn:microsoft.com/office/officeart/2005/8/layout/hierarchy3"/>
    <dgm:cxn modelId="{45DB0AE3-7EE2-4229-892D-4AC454D3708C}" type="presParOf" srcId="{D433476B-D68D-4328-ADAC-B2895D3D50CF}" destId="{1E58A3BC-F1F7-40EE-89AA-32E802ED4BF7}" srcOrd="0" destOrd="0" presId="urn:microsoft.com/office/officeart/2005/8/layout/hierarchy3"/>
    <dgm:cxn modelId="{C55565C7-0EB9-49BC-B1CE-0BE2AD01BA87}" type="presParOf" srcId="{1E58A3BC-F1F7-40EE-89AA-32E802ED4BF7}" destId="{D21DF85A-45CA-4CE0-B0ED-CF4615475EE0}" srcOrd="0" destOrd="0" presId="urn:microsoft.com/office/officeart/2005/8/layout/hierarchy3"/>
    <dgm:cxn modelId="{6EBBD3C1-999B-4343-BA06-AD779CC081ED}" type="presParOf" srcId="{D21DF85A-45CA-4CE0-B0ED-CF4615475EE0}" destId="{ECB1CA3E-26B8-4A39-AEF8-6F06E506D3C7}" srcOrd="0" destOrd="0" presId="urn:microsoft.com/office/officeart/2005/8/layout/hierarchy3"/>
    <dgm:cxn modelId="{ABDA3D0F-7814-4675-9A6E-F31D0A6E8066}" type="presParOf" srcId="{D21DF85A-45CA-4CE0-B0ED-CF4615475EE0}" destId="{C7DDC059-89DD-4F99-A10D-9C975D60C8D8}" srcOrd="1" destOrd="0" presId="urn:microsoft.com/office/officeart/2005/8/layout/hierarchy3"/>
    <dgm:cxn modelId="{A9B53960-1C23-4227-9403-28C4189EEC9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Sistema Braille</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Matriz de seis puntos</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64 posibles combinaciones de puntos</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Los puntos representan letras, números y caracteres especiales</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84691090-0AC5-4BDA-ADE1-A9AFCD844A20}">
      <dgm:prSet phldrT="[Texto]"/>
      <dgm:spPr/>
      <dgm:t>
        <a:bodyPr/>
        <a:lstStyle/>
        <a:p>
          <a:r>
            <a:rPr lang="es-ES" dirty="0" smtClean="0"/>
            <a:t>Braille de computador</a:t>
          </a:r>
          <a:endParaRPr lang="es-ES" dirty="0"/>
        </a:p>
      </dgm:t>
    </dgm:pt>
    <dgm:pt modelId="{303128D4-9C24-46F7-B864-4F0518AD12F0}" type="parTrans" cxnId="{EBC470B1-ECDF-4DA5-A6AC-71F4674CDAFB}">
      <dgm:prSet/>
      <dgm:spPr/>
      <dgm:t>
        <a:bodyPr/>
        <a:lstStyle/>
        <a:p>
          <a:endParaRPr lang="es-EC"/>
        </a:p>
      </dgm:t>
    </dgm:pt>
    <dgm:pt modelId="{89342FF7-8BB1-45DF-925E-9DA86A32744E}" type="sibTrans" cxnId="{EBC470B1-ECDF-4DA5-A6AC-71F4674CDAFB}">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4"/>
      <dgm:spPr/>
      <dgm:t>
        <a:bodyPr/>
        <a:lstStyle/>
        <a:p>
          <a:endParaRPr lang="es-ES"/>
        </a:p>
      </dgm:t>
    </dgm:pt>
    <dgm:pt modelId="{7210391E-D0BA-4B05-BC9D-4C5F7A7038B2}" type="pres">
      <dgm:prSet presAssocID="{C718ADCF-EE16-40A9-92E0-023D415A390D}" presName="childText" presStyleLbl="bgAcc1" presStyleIdx="1" presStyleCnt="4"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4"/>
      <dgm:spPr/>
      <dgm:t>
        <a:bodyPr/>
        <a:lstStyle/>
        <a:p>
          <a:endParaRPr lang="es-ES"/>
        </a:p>
      </dgm:t>
    </dgm:pt>
    <dgm:pt modelId="{59DD2AFD-1A85-48C2-96F2-E73FC04B45F7}" type="pres">
      <dgm:prSet presAssocID="{613D9770-E617-4792-A0EF-694D6913B044}" presName="childText" presStyleLbl="bgAcc1" presStyleIdx="2" presStyleCnt="4" custScaleX="739626" custScaleY="95946">
        <dgm:presLayoutVars>
          <dgm:bulletEnabled val="1"/>
        </dgm:presLayoutVars>
      </dgm:prSet>
      <dgm:spPr/>
      <dgm:t>
        <a:bodyPr/>
        <a:lstStyle/>
        <a:p>
          <a:endParaRPr lang="es-ES"/>
        </a:p>
      </dgm:t>
    </dgm:pt>
    <dgm:pt modelId="{8F4E6828-DDF7-4B89-AD06-21A926143598}" type="pres">
      <dgm:prSet presAssocID="{303128D4-9C24-46F7-B864-4F0518AD12F0}" presName="Name13" presStyleLbl="parChTrans1D2" presStyleIdx="3" presStyleCnt="4"/>
      <dgm:spPr/>
      <dgm:t>
        <a:bodyPr/>
        <a:lstStyle/>
        <a:p>
          <a:endParaRPr lang="es-EC"/>
        </a:p>
      </dgm:t>
    </dgm:pt>
    <dgm:pt modelId="{372F54DF-EFA7-4C0F-B250-8EF8C8715C72}" type="pres">
      <dgm:prSet presAssocID="{84691090-0AC5-4BDA-ADE1-A9AFCD844A20}" presName="childText" presStyleLbl="bgAcc1" presStyleIdx="3" presStyleCnt="4" custScaleX="739626" custScaleY="95946">
        <dgm:presLayoutVars>
          <dgm:bulletEnabled val="1"/>
        </dgm:presLayoutVars>
      </dgm:prSet>
      <dgm:spPr/>
      <dgm:t>
        <a:bodyPr/>
        <a:lstStyle/>
        <a:p>
          <a:endParaRPr lang="es-EC"/>
        </a:p>
      </dgm:t>
    </dgm:pt>
  </dgm:ptLst>
  <dgm:cxnLst>
    <dgm:cxn modelId="{445D0FD1-46C1-40C9-9FD8-C023DFD6D2FE}" type="presOf" srcId="{D0D20E71-FED1-4623-8034-D329000238BD}" destId="{45B98A4A-0B6D-4F48-B74E-847DD2F0977C}" srcOrd="0" destOrd="0" presId="urn:microsoft.com/office/officeart/2005/8/layout/hierarchy3"/>
    <dgm:cxn modelId="{9E0E1994-CFE5-4825-9689-EAE003343BB6}" type="presOf" srcId="{C718ADCF-EE16-40A9-92E0-023D415A390D}" destId="{7210391E-D0BA-4B05-BC9D-4C5F7A7038B2}" srcOrd="0" destOrd="0" presId="urn:microsoft.com/office/officeart/2005/8/layout/hierarchy3"/>
    <dgm:cxn modelId="{2ACF8D8F-D2BA-45EA-86A8-05D13A9DB7C1}" type="presOf" srcId="{303128D4-9C24-46F7-B864-4F0518AD12F0}" destId="{8F4E6828-DDF7-4B89-AD06-21A926143598}" srcOrd="0" destOrd="0" presId="urn:microsoft.com/office/officeart/2005/8/layout/hierarchy3"/>
    <dgm:cxn modelId="{1635C03A-6DEE-4F21-A5A2-572D768BC541}"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EBC470B1-ECDF-4DA5-A6AC-71F4674CDAFB}" srcId="{CB9964DC-5E01-4879-9733-CDEE2AB1D1F7}" destId="{84691090-0AC5-4BDA-ADE1-A9AFCD844A20}" srcOrd="3" destOrd="0" parTransId="{303128D4-9C24-46F7-B864-4F0518AD12F0}" sibTransId="{89342FF7-8BB1-45DF-925E-9DA86A32744E}"/>
    <dgm:cxn modelId="{EE3DFC26-44F7-4498-8E9E-80EBA5AD8FAA}" type="presOf" srcId="{CB9964DC-5E01-4879-9733-CDEE2AB1D1F7}" destId="{ECB1CA3E-26B8-4A39-AEF8-6F06E506D3C7}" srcOrd="0" destOrd="0" presId="urn:microsoft.com/office/officeart/2005/8/layout/hierarchy3"/>
    <dgm:cxn modelId="{48543DD8-E485-414D-8269-1553ED8C7F9A}" type="presOf" srcId="{613D9770-E617-4792-A0EF-694D6913B044}" destId="{59DD2AFD-1A85-48C2-96F2-E73FC04B45F7}" srcOrd="0"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DCCDE561-C9F5-419B-9EBF-A74438E31F69}" type="presOf" srcId="{4349BE00-98CD-4A0C-8970-0800DCF0B510}" destId="{6453487C-0FAF-4B32-BD10-ECD1ABD7E947}" srcOrd="0" destOrd="0" presId="urn:microsoft.com/office/officeart/2005/8/layout/hierarchy3"/>
    <dgm:cxn modelId="{C1720AF2-C2A5-4FAE-B4CA-1FB7A995A516}" type="presOf" srcId="{300571DF-0E8D-4A75-B42A-9E0E27DF9B85}" destId="{2A81AC24-19E8-4B05-BE18-7F7DC22883F5}" srcOrd="0" destOrd="0" presId="urn:microsoft.com/office/officeart/2005/8/layout/hierarchy3"/>
    <dgm:cxn modelId="{01313E3C-CDA6-4C62-997E-0DED7B5E8350}" type="presOf" srcId="{8E58BE12-E61E-4161-87EB-35A7176E5F95}" destId="{F27B7295-80E4-4410-9A4D-672618C6243E}" srcOrd="0" destOrd="0" presId="urn:microsoft.com/office/officeart/2005/8/layout/hierarchy3"/>
    <dgm:cxn modelId="{5EB379BD-A870-4459-B55C-3826D36348C6}" type="presOf" srcId="{84691090-0AC5-4BDA-ADE1-A9AFCD844A20}" destId="{372F54DF-EFA7-4C0F-B250-8EF8C8715C72}"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D4A08FDE-C388-487E-824C-B77A0BB76B9B}" type="presOf" srcId="{7061F2FC-F2AB-4DE3-98B0-886576B4E2C6}" destId="{D433476B-D68D-4328-ADAC-B2895D3D50CF}" srcOrd="0" destOrd="0" presId="urn:microsoft.com/office/officeart/2005/8/layout/hierarchy3"/>
    <dgm:cxn modelId="{504BC3DF-1127-44FA-9C72-734AD81037AD}" type="presParOf" srcId="{D433476B-D68D-4328-ADAC-B2895D3D50CF}" destId="{1E58A3BC-F1F7-40EE-89AA-32E802ED4BF7}" srcOrd="0" destOrd="0" presId="urn:microsoft.com/office/officeart/2005/8/layout/hierarchy3"/>
    <dgm:cxn modelId="{9080B850-8993-401D-B3DB-21D814762BB6}" type="presParOf" srcId="{1E58A3BC-F1F7-40EE-89AA-32E802ED4BF7}" destId="{D21DF85A-45CA-4CE0-B0ED-CF4615475EE0}" srcOrd="0" destOrd="0" presId="urn:microsoft.com/office/officeart/2005/8/layout/hierarchy3"/>
    <dgm:cxn modelId="{F04B3CD3-3088-4C49-8E99-CF62DB4EEF94}" type="presParOf" srcId="{D21DF85A-45CA-4CE0-B0ED-CF4615475EE0}" destId="{ECB1CA3E-26B8-4A39-AEF8-6F06E506D3C7}" srcOrd="0" destOrd="0" presId="urn:microsoft.com/office/officeart/2005/8/layout/hierarchy3"/>
    <dgm:cxn modelId="{0A86955F-785E-4ADA-A35C-6681CCEFCE12}" type="presParOf" srcId="{D21DF85A-45CA-4CE0-B0ED-CF4615475EE0}" destId="{C7DDC059-89DD-4F99-A10D-9C975D60C8D8}" srcOrd="1" destOrd="0" presId="urn:microsoft.com/office/officeart/2005/8/layout/hierarchy3"/>
    <dgm:cxn modelId="{5171A729-16D1-4633-BEB1-64849F62F989}" type="presParOf" srcId="{1E58A3BC-F1F7-40EE-89AA-32E802ED4BF7}" destId="{F784BE88-3DB9-4E87-AFCA-2ED0BF00DEA1}" srcOrd="1" destOrd="0" presId="urn:microsoft.com/office/officeart/2005/8/layout/hierarchy3"/>
    <dgm:cxn modelId="{C2F659C8-C104-4B13-88E7-B6DC5BC04AA1}" type="presParOf" srcId="{F784BE88-3DB9-4E87-AFCA-2ED0BF00DEA1}" destId="{6453487C-0FAF-4B32-BD10-ECD1ABD7E947}" srcOrd="0" destOrd="0" presId="urn:microsoft.com/office/officeart/2005/8/layout/hierarchy3"/>
    <dgm:cxn modelId="{F65DB0E8-07D3-465C-9971-A29224BE1D5B}" type="presParOf" srcId="{F784BE88-3DB9-4E87-AFCA-2ED0BF00DEA1}" destId="{45B98A4A-0B6D-4F48-B74E-847DD2F0977C}" srcOrd="1" destOrd="0" presId="urn:microsoft.com/office/officeart/2005/8/layout/hierarchy3"/>
    <dgm:cxn modelId="{4DE0B8CD-4D4F-4858-AB59-09A13C3852F4}" type="presParOf" srcId="{F784BE88-3DB9-4E87-AFCA-2ED0BF00DEA1}" destId="{2A81AC24-19E8-4B05-BE18-7F7DC22883F5}" srcOrd="2" destOrd="0" presId="urn:microsoft.com/office/officeart/2005/8/layout/hierarchy3"/>
    <dgm:cxn modelId="{EFB9BC0F-B47F-4534-95C1-F117A2F55671}" type="presParOf" srcId="{F784BE88-3DB9-4E87-AFCA-2ED0BF00DEA1}" destId="{7210391E-D0BA-4B05-BC9D-4C5F7A7038B2}" srcOrd="3" destOrd="0" presId="urn:microsoft.com/office/officeart/2005/8/layout/hierarchy3"/>
    <dgm:cxn modelId="{5B29CF16-FCD3-4E1B-9173-4420F0CFEEC1}" type="presParOf" srcId="{F784BE88-3DB9-4E87-AFCA-2ED0BF00DEA1}" destId="{F27B7295-80E4-4410-9A4D-672618C6243E}" srcOrd="4" destOrd="0" presId="urn:microsoft.com/office/officeart/2005/8/layout/hierarchy3"/>
    <dgm:cxn modelId="{6DC2D4FE-2915-4470-9A23-1C05A29608E4}" type="presParOf" srcId="{F784BE88-3DB9-4E87-AFCA-2ED0BF00DEA1}" destId="{59DD2AFD-1A85-48C2-96F2-E73FC04B45F7}" srcOrd="5" destOrd="0" presId="urn:microsoft.com/office/officeart/2005/8/layout/hierarchy3"/>
    <dgm:cxn modelId="{517B3A32-4099-44FA-BB3C-8799F678B98A}" type="presParOf" srcId="{F784BE88-3DB9-4E87-AFCA-2ED0BF00DEA1}" destId="{8F4E6828-DDF7-4B89-AD06-21A926143598}" srcOrd="6" destOrd="0" presId="urn:microsoft.com/office/officeart/2005/8/layout/hierarchy3"/>
    <dgm:cxn modelId="{71837F85-114A-492F-9CBF-993068533CD6}" type="presParOf" srcId="{F784BE88-3DB9-4E87-AFCA-2ED0BF00DEA1}" destId="{372F54DF-EFA7-4C0F-B250-8EF8C8715C72}"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Braille de computador</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Introducción de la computación</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Estándar reconocido internacionalmente</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Asigna 64 combinaciones de 6 puntos a caracteres ASCII</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F0C1DBF3-F13B-4AE9-B2BA-3BB1E99F92C6}">
      <dgm:prSet phldrT="[Texto]"/>
      <dgm:spPr/>
      <dgm:t>
        <a:bodyPr/>
        <a:lstStyle/>
        <a:p>
          <a:r>
            <a:rPr lang="es-ES" dirty="0" smtClean="0"/>
            <a:t>ASCII extendido con combinaciones de 8 puntos</a:t>
          </a:r>
          <a:endParaRPr lang="es-ES" dirty="0"/>
        </a:p>
      </dgm:t>
    </dgm:pt>
    <dgm:pt modelId="{723CC23D-3F2E-4C3E-ADC6-D09A18E6475C}" type="parTrans" cxnId="{9D49B389-AF8F-4930-85E4-27BCB27F0F53}">
      <dgm:prSet/>
      <dgm:spPr/>
      <dgm:t>
        <a:bodyPr/>
        <a:lstStyle/>
        <a:p>
          <a:endParaRPr lang="es-EC"/>
        </a:p>
      </dgm:t>
    </dgm:pt>
    <dgm:pt modelId="{DD1B2F5B-E0E3-4C8D-A9A2-5E795911186E}" type="sibTrans" cxnId="{9D49B389-AF8F-4930-85E4-27BCB27F0F5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4"/>
      <dgm:spPr/>
      <dgm:t>
        <a:bodyPr/>
        <a:lstStyle/>
        <a:p>
          <a:endParaRPr lang="es-ES"/>
        </a:p>
      </dgm:t>
    </dgm:pt>
    <dgm:pt modelId="{7210391E-D0BA-4B05-BC9D-4C5F7A7038B2}" type="pres">
      <dgm:prSet presAssocID="{C718ADCF-EE16-40A9-92E0-023D415A390D}" presName="childText" presStyleLbl="bgAcc1" presStyleIdx="1" presStyleCnt="4"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4"/>
      <dgm:spPr/>
      <dgm:t>
        <a:bodyPr/>
        <a:lstStyle/>
        <a:p>
          <a:endParaRPr lang="es-ES"/>
        </a:p>
      </dgm:t>
    </dgm:pt>
    <dgm:pt modelId="{59DD2AFD-1A85-48C2-96F2-E73FC04B45F7}" type="pres">
      <dgm:prSet presAssocID="{613D9770-E617-4792-A0EF-694D6913B044}" presName="childText" presStyleLbl="bgAcc1" presStyleIdx="2" presStyleCnt="4" custScaleX="739626" custScaleY="95946">
        <dgm:presLayoutVars>
          <dgm:bulletEnabled val="1"/>
        </dgm:presLayoutVars>
      </dgm:prSet>
      <dgm:spPr/>
      <dgm:t>
        <a:bodyPr/>
        <a:lstStyle/>
        <a:p>
          <a:endParaRPr lang="es-ES"/>
        </a:p>
      </dgm:t>
    </dgm:pt>
    <dgm:pt modelId="{268F59A2-8EBB-4DF8-AE35-D8D704433BD6}" type="pres">
      <dgm:prSet presAssocID="{723CC23D-3F2E-4C3E-ADC6-D09A18E6475C}" presName="Name13" presStyleLbl="parChTrans1D2" presStyleIdx="3" presStyleCnt="4"/>
      <dgm:spPr/>
      <dgm:t>
        <a:bodyPr/>
        <a:lstStyle/>
        <a:p>
          <a:endParaRPr lang="es-EC"/>
        </a:p>
      </dgm:t>
    </dgm:pt>
    <dgm:pt modelId="{B0558CC7-2C8C-428B-B9C7-DDCBE7616C74}" type="pres">
      <dgm:prSet presAssocID="{F0C1DBF3-F13B-4AE9-B2BA-3BB1E99F92C6}" presName="childText" presStyleLbl="bgAcc1" presStyleIdx="3" presStyleCnt="4" custScaleX="739626" custScaleY="95946">
        <dgm:presLayoutVars>
          <dgm:bulletEnabled val="1"/>
        </dgm:presLayoutVars>
      </dgm:prSet>
      <dgm:spPr/>
      <dgm:t>
        <a:bodyPr/>
        <a:lstStyle/>
        <a:p>
          <a:endParaRPr lang="es-EC"/>
        </a:p>
      </dgm:t>
    </dgm:pt>
  </dgm:ptLst>
  <dgm:cxnLst>
    <dgm:cxn modelId="{D542B963-8EB9-435D-8FA4-A82827094C38}" type="presOf" srcId="{D0D20E71-FED1-4623-8034-D329000238BD}" destId="{45B98A4A-0B6D-4F48-B74E-847DD2F0977C}" srcOrd="0" destOrd="0" presId="urn:microsoft.com/office/officeart/2005/8/layout/hierarchy3"/>
    <dgm:cxn modelId="{B1ED5B8F-7CCD-4B29-89B6-C1FCD50D21FF}" type="presOf" srcId="{C718ADCF-EE16-40A9-92E0-023D415A390D}" destId="{7210391E-D0BA-4B05-BC9D-4C5F7A7038B2}" srcOrd="0" destOrd="0" presId="urn:microsoft.com/office/officeart/2005/8/layout/hierarchy3"/>
    <dgm:cxn modelId="{DFC37251-11A5-4502-8749-8F0818DF4E61}" type="presOf" srcId="{4349BE00-98CD-4A0C-8970-0800DCF0B510}" destId="{6453487C-0FAF-4B32-BD10-ECD1ABD7E947}" srcOrd="0" destOrd="0" presId="urn:microsoft.com/office/officeart/2005/8/layout/hierarchy3"/>
    <dgm:cxn modelId="{6F9BA052-7BB4-4F94-B285-5239076A78E3}" type="presOf" srcId="{CB9964DC-5E01-4879-9733-CDEE2AB1D1F7}" destId="{ECB1CA3E-26B8-4A39-AEF8-6F06E506D3C7}" srcOrd="0" destOrd="0" presId="urn:microsoft.com/office/officeart/2005/8/layout/hierarchy3"/>
    <dgm:cxn modelId="{299C54E4-0EB6-44F9-86C9-0E40B168473C}" type="presOf" srcId="{723CC23D-3F2E-4C3E-ADC6-D09A18E6475C}" destId="{268F59A2-8EBB-4DF8-AE35-D8D704433BD6}" srcOrd="0" destOrd="0" presId="urn:microsoft.com/office/officeart/2005/8/layout/hierarchy3"/>
    <dgm:cxn modelId="{D7F62155-B070-48BD-B684-A03BF8DEB36B}" type="presOf" srcId="{8E58BE12-E61E-4161-87EB-35A7176E5F95}" destId="{F27B7295-80E4-4410-9A4D-672618C6243E}" srcOrd="0" destOrd="0" presId="urn:microsoft.com/office/officeart/2005/8/layout/hierarchy3"/>
    <dgm:cxn modelId="{AC2C88F2-3DBE-444B-80CE-8437DFFE8885}"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D49B389-AF8F-4930-85E4-27BCB27F0F53}" srcId="{CB9964DC-5E01-4879-9733-CDEE2AB1D1F7}" destId="{F0C1DBF3-F13B-4AE9-B2BA-3BB1E99F92C6}" srcOrd="3" destOrd="0" parTransId="{723CC23D-3F2E-4C3E-ADC6-D09A18E6475C}" sibTransId="{DD1B2F5B-E0E3-4C8D-A9A2-5E795911186E}"/>
    <dgm:cxn modelId="{927EC85E-C097-4C68-B83C-AF266220FD5E}" type="presOf" srcId="{F0C1DBF3-F13B-4AE9-B2BA-3BB1E99F92C6}" destId="{B0558CC7-2C8C-428B-B9C7-DDCBE7616C74}" srcOrd="0" destOrd="0" presId="urn:microsoft.com/office/officeart/2005/8/layout/hierarchy3"/>
    <dgm:cxn modelId="{F57309CE-6971-4E55-BA82-E9B488332C1B}" type="presOf" srcId="{CB9964DC-5E01-4879-9733-CDEE2AB1D1F7}" destId="{C7DDC059-89DD-4F99-A10D-9C975D60C8D8}" srcOrd="1"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EDD131F4-93B4-4E14-B356-986B985AA783}" type="presOf" srcId="{613D9770-E617-4792-A0EF-694D6913B044}" destId="{59DD2AFD-1A85-48C2-96F2-E73FC04B45F7}"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994EB00F-0B98-461E-873E-88E9110CAE54}" type="presOf" srcId="{300571DF-0E8D-4A75-B42A-9E0E27DF9B85}" destId="{2A81AC24-19E8-4B05-BE18-7F7DC22883F5}" srcOrd="0" destOrd="0" presId="urn:microsoft.com/office/officeart/2005/8/layout/hierarchy3"/>
    <dgm:cxn modelId="{94AB4316-A35E-456A-ABF7-2BCAAE7986C6}" type="presParOf" srcId="{D433476B-D68D-4328-ADAC-B2895D3D50CF}" destId="{1E58A3BC-F1F7-40EE-89AA-32E802ED4BF7}" srcOrd="0" destOrd="0" presId="urn:microsoft.com/office/officeart/2005/8/layout/hierarchy3"/>
    <dgm:cxn modelId="{F16FE02B-3E32-45BA-8A0D-11723ABB72AE}" type="presParOf" srcId="{1E58A3BC-F1F7-40EE-89AA-32E802ED4BF7}" destId="{D21DF85A-45CA-4CE0-B0ED-CF4615475EE0}" srcOrd="0" destOrd="0" presId="urn:microsoft.com/office/officeart/2005/8/layout/hierarchy3"/>
    <dgm:cxn modelId="{AC7A1132-5AE8-4174-926E-F87BF85633F5}" type="presParOf" srcId="{D21DF85A-45CA-4CE0-B0ED-CF4615475EE0}" destId="{ECB1CA3E-26B8-4A39-AEF8-6F06E506D3C7}" srcOrd="0" destOrd="0" presId="urn:microsoft.com/office/officeart/2005/8/layout/hierarchy3"/>
    <dgm:cxn modelId="{8764FA8F-2E30-4B89-8ADE-AB915C77CAA0}" type="presParOf" srcId="{D21DF85A-45CA-4CE0-B0ED-CF4615475EE0}" destId="{C7DDC059-89DD-4F99-A10D-9C975D60C8D8}" srcOrd="1" destOrd="0" presId="urn:microsoft.com/office/officeart/2005/8/layout/hierarchy3"/>
    <dgm:cxn modelId="{91872244-44B8-40CE-B431-F21B85E49AAF}" type="presParOf" srcId="{1E58A3BC-F1F7-40EE-89AA-32E802ED4BF7}" destId="{F784BE88-3DB9-4E87-AFCA-2ED0BF00DEA1}" srcOrd="1" destOrd="0" presId="urn:microsoft.com/office/officeart/2005/8/layout/hierarchy3"/>
    <dgm:cxn modelId="{4362D897-03DB-4D01-A176-7BADD07EEA93}" type="presParOf" srcId="{F784BE88-3DB9-4E87-AFCA-2ED0BF00DEA1}" destId="{6453487C-0FAF-4B32-BD10-ECD1ABD7E947}" srcOrd="0" destOrd="0" presId="urn:microsoft.com/office/officeart/2005/8/layout/hierarchy3"/>
    <dgm:cxn modelId="{EDB5FA5F-F477-4260-93F0-09DC2E142083}" type="presParOf" srcId="{F784BE88-3DB9-4E87-AFCA-2ED0BF00DEA1}" destId="{45B98A4A-0B6D-4F48-B74E-847DD2F0977C}" srcOrd="1" destOrd="0" presId="urn:microsoft.com/office/officeart/2005/8/layout/hierarchy3"/>
    <dgm:cxn modelId="{7376D105-D2BC-455B-B47F-6B956F81C16C}" type="presParOf" srcId="{F784BE88-3DB9-4E87-AFCA-2ED0BF00DEA1}" destId="{2A81AC24-19E8-4B05-BE18-7F7DC22883F5}" srcOrd="2" destOrd="0" presId="urn:microsoft.com/office/officeart/2005/8/layout/hierarchy3"/>
    <dgm:cxn modelId="{95E1B650-7EE2-448A-8FD6-C3FB655CB8C2}" type="presParOf" srcId="{F784BE88-3DB9-4E87-AFCA-2ED0BF00DEA1}" destId="{7210391E-D0BA-4B05-BC9D-4C5F7A7038B2}" srcOrd="3" destOrd="0" presId="urn:microsoft.com/office/officeart/2005/8/layout/hierarchy3"/>
    <dgm:cxn modelId="{20911C59-442B-4740-AD20-093AFD4FE2F1}" type="presParOf" srcId="{F784BE88-3DB9-4E87-AFCA-2ED0BF00DEA1}" destId="{F27B7295-80E4-4410-9A4D-672618C6243E}" srcOrd="4" destOrd="0" presId="urn:microsoft.com/office/officeart/2005/8/layout/hierarchy3"/>
    <dgm:cxn modelId="{FAF5DE2F-E467-4E79-81EB-3000BDB7191F}" type="presParOf" srcId="{F784BE88-3DB9-4E87-AFCA-2ED0BF00DEA1}" destId="{59DD2AFD-1A85-48C2-96F2-E73FC04B45F7}" srcOrd="5" destOrd="0" presId="urn:microsoft.com/office/officeart/2005/8/layout/hierarchy3"/>
    <dgm:cxn modelId="{65E1EBFD-3DD3-40CC-9442-70AC63A8AAEB}" type="presParOf" srcId="{F784BE88-3DB9-4E87-AFCA-2ED0BF00DEA1}" destId="{268F59A2-8EBB-4DF8-AE35-D8D704433BD6}" srcOrd="6" destOrd="0" presId="urn:microsoft.com/office/officeart/2005/8/layout/hierarchy3"/>
    <dgm:cxn modelId="{0EF310DD-C760-4D44-BAE8-8AD330AE6946}" type="presParOf" srcId="{F784BE88-3DB9-4E87-AFCA-2ED0BF00DEA1}" destId="{B0558CC7-2C8C-428B-B9C7-DDCBE7616C74}"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del prototip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2935EFE-E65D-49A2-8152-EA427774A48A}" type="presOf" srcId="{7061F2FC-F2AB-4DE3-98B0-886576B4E2C6}" destId="{D433476B-D68D-4328-ADAC-B2895D3D50CF}" srcOrd="0" destOrd="0" presId="urn:microsoft.com/office/officeart/2005/8/layout/hierarchy3"/>
    <dgm:cxn modelId="{3E27B9AC-5F87-4401-B4AF-355BE59ACE25}" type="presOf" srcId="{CB9964DC-5E01-4879-9733-CDEE2AB1D1F7}" destId="{C7DDC059-89DD-4F99-A10D-9C975D60C8D8}" srcOrd="1" destOrd="0" presId="urn:microsoft.com/office/officeart/2005/8/layout/hierarchy3"/>
    <dgm:cxn modelId="{2DB33757-A62A-4429-8122-4EBA01E2B0E2}" type="presOf" srcId="{CB9964DC-5E01-4879-9733-CDEE2AB1D1F7}" destId="{ECB1CA3E-26B8-4A39-AEF8-6F06E506D3C7}" srcOrd="0" destOrd="0" presId="urn:microsoft.com/office/officeart/2005/8/layout/hierarchy3"/>
    <dgm:cxn modelId="{91B6352A-AD72-4890-832E-55795EB9ED11}" type="presParOf" srcId="{D433476B-D68D-4328-ADAC-B2895D3D50CF}" destId="{1E58A3BC-F1F7-40EE-89AA-32E802ED4BF7}" srcOrd="0" destOrd="0" presId="urn:microsoft.com/office/officeart/2005/8/layout/hierarchy3"/>
    <dgm:cxn modelId="{642F7888-EA3A-4075-969D-2BEEE3FB28F7}" type="presParOf" srcId="{1E58A3BC-F1F7-40EE-89AA-32E802ED4BF7}" destId="{D21DF85A-45CA-4CE0-B0ED-CF4615475EE0}" srcOrd="0" destOrd="0" presId="urn:microsoft.com/office/officeart/2005/8/layout/hierarchy3"/>
    <dgm:cxn modelId="{630BA76B-815A-472D-938C-7DF4DEC2F645}" type="presParOf" srcId="{D21DF85A-45CA-4CE0-B0ED-CF4615475EE0}" destId="{ECB1CA3E-26B8-4A39-AEF8-6F06E506D3C7}" srcOrd="0" destOrd="0" presId="urn:microsoft.com/office/officeart/2005/8/layout/hierarchy3"/>
    <dgm:cxn modelId="{BABDEB41-D464-4414-B9FF-5FA0F6C28BB3}" type="presParOf" srcId="{D21DF85A-45CA-4CE0-B0ED-CF4615475EE0}" destId="{C7DDC059-89DD-4F99-A10D-9C975D60C8D8}" srcOrd="1" destOrd="0" presId="urn:microsoft.com/office/officeart/2005/8/layout/hierarchy3"/>
    <dgm:cxn modelId="{720D005F-FB1C-4DFC-AA53-A83FA988C20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Diseño del prototip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Diseño electrónico</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Diseño de software</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Diseño mecánico</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3"/>
      <dgm:spPr/>
      <dgm:t>
        <a:bodyPr/>
        <a:lstStyle/>
        <a:p>
          <a:endParaRPr lang="es-ES"/>
        </a:p>
      </dgm:t>
    </dgm:pt>
    <dgm:pt modelId="{7210391E-D0BA-4B05-BC9D-4C5F7A7038B2}" type="pres">
      <dgm:prSet presAssocID="{C718ADCF-EE16-40A9-92E0-023D415A390D}" presName="childText" presStyleLbl="bgAcc1" presStyleIdx="1" presStyleCnt="3"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3"/>
      <dgm:spPr/>
      <dgm:t>
        <a:bodyPr/>
        <a:lstStyle/>
        <a:p>
          <a:endParaRPr lang="es-ES"/>
        </a:p>
      </dgm:t>
    </dgm:pt>
    <dgm:pt modelId="{59DD2AFD-1A85-48C2-96F2-E73FC04B45F7}" type="pres">
      <dgm:prSet presAssocID="{613D9770-E617-4792-A0EF-694D6913B044}" presName="childText" presStyleLbl="bgAcc1" presStyleIdx="2" presStyleCnt="3" custScaleX="739626" custScaleY="95946">
        <dgm:presLayoutVars>
          <dgm:bulletEnabled val="1"/>
        </dgm:presLayoutVars>
      </dgm:prSet>
      <dgm:spPr/>
      <dgm:t>
        <a:bodyPr/>
        <a:lstStyle/>
        <a:p>
          <a:endParaRPr lang="es-ES"/>
        </a:p>
      </dgm:t>
    </dgm:pt>
  </dgm:ptLst>
  <dgm:cxnLst>
    <dgm:cxn modelId="{94F66693-F2A7-4578-A097-5F89B4F3A929}" type="presOf" srcId="{7061F2FC-F2AB-4DE3-98B0-886576B4E2C6}" destId="{D433476B-D68D-4328-ADAC-B2895D3D50CF}" srcOrd="0" destOrd="0" presId="urn:microsoft.com/office/officeart/2005/8/layout/hierarchy3"/>
    <dgm:cxn modelId="{8D646DB5-9C6C-4D3D-9C39-CB5C3D1E2921}" type="presOf" srcId="{C718ADCF-EE16-40A9-92E0-023D415A390D}" destId="{7210391E-D0BA-4B05-BC9D-4C5F7A7038B2}"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8EFE8190-987C-4570-9D3B-5EE085D2B7ED}" type="presOf" srcId="{8E58BE12-E61E-4161-87EB-35A7176E5F95}" destId="{F27B7295-80E4-4410-9A4D-672618C6243E}" srcOrd="0" destOrd="0" presId="urn:microsoft.com/office/officeart/2005/8/layout/hierarchy3"/>
    <dgm:cxn modelId="{6273CB19-39F6-4376-B9B6-7262E9C5D45C}" type="presOf" srcId="{D0D20E71-FED1-4623-8034-D329000238BD}" destId="{45B98A4A-0B6D-4F48-B74E-847DD2F0977C}" srcOrd="0"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1A9ACB46-AA50-4423-83BD-B900A139013C}" type="presOf" srcId="{4349BE00-98CD-4A0C-8970-0800DCF0B510}" destId="{6453487C-0FAF-4B32-BD10-ECD1ABD7E947}" srcOrd="0" destOrd="0" presId="urn:microsoft.com/office/officeart/2005/8/layout/hierarchy3"/>
    <dgm:cxn modelId="{642C1A92-6689-4E19-95B5-311312A038E5}" type="presOf" srcId="{CB9964DC-5E01-4879-9733-CDEE2AB1D1F7}" destId="{ECB1CA3E-26B8-4A39-AEF8-6F06E506D3C7}" srcOrd="0" destOrd="0" presId="urn:microsoft.com/office/officeart/2005/8/layout/hierarchy3"/>
    <dgm:cxn modelId="{DDE2C37B-9E28-49C8-8460-214B920C811F}" type="presOf" srcId="{300571DF-0E8D-4A75-B42A-9E0E27DF9B85}" destId="{2A81AC24-19E8-4B05-BE18-7F7DC22883F5}" srcOrd="0" destOrd="0" presId="urn:microsoft.com/office/officeart/2005/8/layout/hierarchy3"/>
    <dgm:cxn modelId="{F84ED393-C868-4D59-8591-F3B026E57B65}" type="presOf" srcId="{613D9770-E617-4792-A0EF-694D6913B044}" destId="{59DD2AFD-1A85-48C2-96F2-E73FC04B45F7}" srcOrd="0" destOrd="0" presId="urn:microsoft.com/office/officeart/2005/8/layout/hierarchy3"/>
    <dgm:cxn modelId="{FEF1892F-9327-4296-BF20-64BB6B0754D6}" type="presOf" srcId="{CB9964DC-5E01-4879-9733-CDEE2AB1D1F7}" destId="{C7DDC059-89DD-4F99-A10D-9C975D60C8D8}" srcOrd="1"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D957E745-2C1A-453B-847A-2C03D64C0EDF}" type="presParOf" srcId="{D433476B-D68D-4328-ADAC-B2895D3D50CF}" destId="{1E58A3BC-F1F7-40EE-89AA-32E802ED4BF7}" srcOrd="0" destOrd="0" presId="urn:microsoft.com/office/officeart/2005/8/layout/hierarchy3"/>
    <dgm:cxn modelId="{2A01E96E-7149-41CF-A42A-BB9EFF78306B}" type="presParOf" srcId="{1E58A3BC-F1F7-40EE-89AA-32E802ED4BF7}" destId="{D21DF85A-45CA-4CE0-B0ED-CF4615475EE0}" srcOrd="0" destOrd="0" presId="urn:microsoft.com/office/officeart/2005/8/layout/hierarchy3"/>
    <dgm:cxn modelId="{C6EAF0D5-67AC-421A-96EA-E7B02BFADCFE}" type="presParOf" srcId="{D21DF85A-45CA-4CE0-B0ED-CF4615475EE0}" destId="{ECB1CA3E-26B8-4A39-AEF8-6F06E506D3C7}" srcOrd="0" destOrd="0" presId="urn:microsoft.com/office/officeart/2005/8/layout/hierarchy3"/>
    <dgm:cxn modelId="{2C825239-8EB5-40E4-954C-C0733F5D2ACC}" type="presParOf" srcId="{D21DF85A-45CA-4CE0-B0ED-CF4615475EE0}" destId="{C7DDC059-89DD-4F99-A10D-9C975D60C8D8}" srcOrd="1" destOrd="0" presId="urn:microsoft.com/office/officeart/2005/8/layout/hierarchy3"/>
    <dgm:cxn modelId="{A0660A42-0F3F-4648-8EA1-6C3EE8B5876C}" type="presParOf" srcId="{1E58A3BC-F1F7-40EE-89AA-32E802ED4BF7}" destId="{F784BE88-3DB9-4E87-AFCA-2ED0BF00DEA1}" srcOrd="1" destOrd="0" presId="urn:microsoft.com/office/officeart/2005/8/layout/hierarchy3"/>
    <dgm:cxn modelId="{425CF6FC-9DF8-40FB-9A0E-1B86EB63A7CF}" type="presParOf" srcId="{F784BE88-3DB9-4E87-AFCA-2ED0BF00DEA1}" destId="{6453487C-0FAF-4B32-BD10-ECD1ABD7E947}" srcOrd="0" destOrd="0" presId="urn:microsoft.com/office/officeart/2005/8/layout/hierarchy3"/>
    <dgm:cxn modelId="{817F90AF-3D65-4E8A-BEEB-CD40DF35A5F5}" type="presParOf" srcId="{F784BE88-3DB9-4E87-AFCA-2ED0BF00DEA1}" destId="{45B98A4A-0B6D-4F48-B74E-847DD2F0977C}" srcOrd="1" destOrd="0" presId="urn:microsoft.com/office/officeart/2005/8/layout/hierarchy3"/>
    <dgm:cxn modelId="{22ED5A12-EA2F-43EE-9662-C1E888712D63}" type="presParOf" srcId="{F784BE88-3DB9-4E87-AFCA-2ED0BF00DEA1}" destId="{2A81AC24-19E8-4B05-BE18-7F7DC22883F5}" srcOrd="2" destOrd="0" presId="urn:microsoft.com/office/officeart/2005/8/layout/hierarchy3"/>
    <dgm:cxn modelId="{A436EC22-FBAE-4C3B-9922-17B2B864EC63}" type="presParOf" srcId="{F784BE88-3DB9-4E87-AFCA-2ED0BF00DEA1}" destId="{7210391E-D0BA-4B05-BC9D-4C5F7A7038B2}" srcOrd="3" destOrd="0" presId="urn:microsoft.com/office/officeart/2005/8/layout/hierarchy3"/>
    <dgm:cxn modelId="{EAC922D7-2850-4309-9A4F-7CA8D5F89974}" type="presParOf" srcId="{F784BE88-3DB9-4E87-AFCA-2ED0BF00DEA1}" destId="{F27B7295-80E4-4410-9A4D-672618C6243E}" srcOrd="4" destOrd="0" presId="urn:microsoft.com/office/officeart/2005/8/layout/hierarchy3"/>
    <dgm:cxn modelId="{8CD0A84B-9CDE-4C8C-894C-64154B3EF573}" type="presParOf" srcId="{F784BE88-3DB9-4E87-AFCA-2ED0BF00DEA1}" destId="{59DD2AFD-1A85-48C2-96F2-E73FC04B45F7}"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08634" y="668"/>
          <a:ext cx="7801911" cy="63714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45720" rIns="68580" bIns="45720" numCol="1" spcCol="1270" anchor="ctr" anchorCtr="0">
          <a:noAutofit/>
        </a:bodyPr>
        <a:lstStyle/>
        <a:p>
          <a:pPr lvl="0" algn="ctr" defTabSz="1600200">
            <a:lnSpc>
              <a:spcPct val="90000"/>
            </a:lnSpc>
            <a:spcBef>
              <a:spcPct val="0"/>
            </a:spcBef>
            <a:spcAft>
              <a:spcPct val="35000"/>
            </a:spcAft>
          </a:pPr>
          <a:r>
            <a:rPr lang="es-EC" sz="3600" kern="1200" noProof="0" dirty="0" smtClean="0"/>
            <a:t>Diseño electrónico</a:t>
          </a:r>
          <a:endParaRPr lang="es-EC" sz="3600" kern="1200" noProof="0" dirty="0"/>
        </a:p>
      </dsp:txBody>
      <dsp:txXfrm>
        <a:off x="827295" y="19329"/>
        <a:ext cx="7764589" cy="599821"/>
      </dsp:txXfrm>
    </dsp:sp>
    <dsp:sp modelId="{6453487C-0FAF-4B32-BD10-ECD1ABD7E947}">
      <dsp:nvSpPr>
        <dsp:cNvPr id="0" name=""/>
        <dsp:cNvSpPr/>
      </dsp:nvSpPr>
      <dsp:spPr>
        <a:xfrm>
          <a:off x="1588825" y="637812"/>
          <a:ext cx="780191" cy="464942"/>
        </a:xfrm>
        <a:custGeom>
          <a:avLst/>
          <a:gdLst/>
          <a:ahLst/>
          <a:cxnLst/>
          <a:rect l="0" t="0" r="0" b="0"/>
          <a:pathLst>
            <a:path>
              <a:moveTo>
                <a:pt x="0" y="0"/>
              </a:moveTo>
              <a:lnTo>
                <a:pt x="0" y="464942"/>
              </a:lnTo>
              <a:lnTo>
                <a:pt x="780191" y="4649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2369016" y="797098"/>
          <a:ext cx="7539966" cy="61131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noProof="0" dirty="0" smtClean="0"/>
            <a:t>Los actuadores están formados por 40 servomotores</a:t>
          </a:r>
          <a:endParaRPr lang="es-EC" sz="2400" kern="1200" noProof="0" dirty="0"/>
        </a:p>
      </dsp:txBody>
      <dsp:txXfrm>
        <a:off x="2386921" y="815003"/>
        <a:ext cx="7504156" cy="575503"/>
      </dsp:txXfrm>
    </dsp:sp>
    <dsp:sp modelId="{2A81AC24-19E8-4B05-BE18-7F7DC22883F5}">
      <dsp:nvSpPr>
        <dsp:cNvPr id="0" name=""/>
        <dsp:cNvSpPr/>
      </dsp:nvSpPr>
      <dsp:spPr>
        <a:xfrm>
          <a:off x="1588825" y="637812"/>
          <a:ext cx="780191" cy="1235542"/>
        </a:xfrm>
        <a:custGeom>
          <a:avLst/>
          <a:gdLst/>
          <a:ahLst/>
          <a:cxnLst/>
          <a:rect l="0" t="0" r="0" b="0"/>
          <a:pathLst>
            <a:path>
              <a:moveTo>
                <a:pt x="0" y="0"/>
              </a:moveTo>
              <a:lnTo>
                <a:pt x="0" y="1235542"/>
              </a:lnTo>
              <a:lnTo>
                <a:pt x="780191" y="12355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2369016" y="1567697"/>
          <a:ext cx="7539966" cy="61131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kern="1200" dirty="0" smtClean="0"/>
            <a:t>Cuenta con cuatro botones: Avanzar, Retroceder, Inicio y Fin</a:t>
          </a:r>
          <a:endParaRPr lang="es-ES" sz="2400" kern="1200" dirty="0"/>
        </a:p>
      </dsp:txBody>
      <dsp:txXfrm>
        <a:off x="2386921" y="1585602"/>
        <a:ext cx="7504156" cy="575503"/>
      </dsp:txXfrm>
    </dsp:sp>
    <dsp:sp modelId="{F27B7295-80E4-4410-9A4D-672618C6243E}">
      <dsp:nvSpPr>
        <dsp:cNvPr id="0" name=""/>
        <dsp:cNvSpPr/>
      </dsp:nvSpPr>
      <dsp:spPr>
        <a:xfrm>
          <a:off x="1588825" y="637812"/>
          <a:ext cx="780191" cy="2006142"/>
        </a:xfrm>
        <a:custGeom>
          <a:avLst/>
          <a:gdLst/>
          <a:ahLst/>
          <a:cxnLst/>
          <a:rect l="0" t="0" r="0" b="0"/>
          <a:pathLst>
            <a:path>
              <a:moveTo>
                <a:pt x="0" y="0"/>
              </a:moveTo>
              <a:lnTo>
                <a:pt x="0" y="2006142"/>
              </a:lnTo>
              <a:lnTo>
                <a:pt x="780191" y="20061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DD2AFD-1A85-48C2-96F2-E73FC04B45F7}">
      <dsp:nvSpPr>
        <dsp:cNvPr id="0" name=""/>
        <dsp:cNvSpPr/>
      </dsp:nvSpPr>
      <dsp:spPr>
        <a:xfrm>
          <a:off x="2369016" y="2338297"/>
          <a:ext cx="7539966" cy="61131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S" sz="2400" kern="1200" dirty="0" smtClean="0"/>
            <a:t>La unidad de control se encarga del procesamiento de datos</a:t>
          </a:r>
          <a:endParaRPr lang="es-ES" sz="2400" kern="1200" dirty="0"/>
        </a:p>
      </dsp:txBody>
      <dsp:txXfrm>
        <a:off x="2386921" y="2356202"/>
        <a:ext cx="7504156" cy="57550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842" y="340875"/>
          <a:ext cx="6899491" cy="5634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noProof="0" dirty="0" smtClean="0"/>
            <a:t>Programación del microcontrolador</a:t>
          </a:r>
          <a:endParaRPr lang="es-EC" sz="3200" kern="1200" noProof="0" dirty="0"/>
        </a:p>
      </dsp:txBody>
      <dsp:txXfrm>
        <a:off x="20345" y="357378"/>
        <a:ext cx="6866485" cy="530441"/>
      </dsp:txXfrm>
    </dsp:sp>
    <dsp:sp modelId="{6453487C-0FAF-4B32-BD10-ECD1ABD7E947}">
      <dsp:nvSpPr>
        <dsp:cNvPr id="0" name=""/>
        <dsp:cNvSpPr/>
      </dsp:nvSpPr>
      <dsp:spPr>
        <a:xfrm>
          <a:off x="693791" y="904322"/>
          <a:ext cx="689949" cy="411164"/>
        </a:xfrm>
        <a:custGeom>
          <a:avLst/>
          <a:gdLst/>
          <a:ahLst/>
          <a:cxnLst/>
          <a:rect l="0" t="0" r="0" b="0"/>
          <a:pathLst>
            <a:path>
              <a:moveTo>
                <a:pt x="0" y="0"/>
              </a:moveTo>
              <a:lnTo>
                <a:pt x="0" y="411164"/>
              </a:lnTo>
              <a:lnTo>
                <a:pt x="689949" y="4111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383741" y="1045184"/>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Recibe una trama de 41 caracteres</a:t>
          </a:r>
          <a:endParaRPr lang="es-EC" sz="1800" kern="1200" noProof="0" dirty="0"/>
        </a:p>
      </dsp:txBody>
      <dsp:txXfrm>
        <a:off x="1399575" y="1061018"/>
        <a:ext cx="6636177" cy="508937"/>
      </dsp:txXfrm>
    </dsp:sp>
    <dsp:sp modelId="{6C9D7A02-A897-490F-86BA-A0606A2ED69C}">
      <dsp:nvSpPr>
        <dsp:cNvPr id="0" name=""/>
        <dsp:cNvSpPr/>
      </dsp:nvSpPr>
      <dsp:spPr>
        <a:xfrm>
          <a:off x="693791" y="904322"/>
          <a:ext cx="689949" cy="1092631"/>
        </a:xfrm>
        <a:custGeom>
          <a:avLst/>
          <a:gdLst/>
          <a:ahLst/>
          <a:cxnLst/>
          <a:rect l="0" t="0" r="0" b="0"/>
          <a:pathLst>
            <a:path>
              <a:moveTo>
                <a:pt x="0" y="0"/>
              </a:moveTo>
              <a:lnTo>
                <a:pt x="0" y="1092631"/>
              </a:lnTo>
              <a:lnTo>
                <a:pt x="689949" y="10926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539B18-CB31-4EEA-AD06-0463CFCCD4E7}">
      <dsp:nvSpPr>
        <dsp:cNvPr id="0" name=""/>
        <dsp:cNvSpPr/>
      </dsp:nvSpPr>
      <dsp:spPr>
        <a:xfrm>
          <a:off x="1383741" y="1726651"/>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La posición del buffer +1 corresponde al canal del microcontrolador</a:t>
          </a:r>
          <a:endParaRPr lang="es-EC" sz="1800" kern="1200" noProof="0" dirty="0"/>
        </a:p>
      </dsp:txBody>
      <dsp:txXfrm>
        <a:off x="1399575" y="1742485"/>
        <a:ext cx="6636177" cy="508937"/>
      </dsp:txXfrm>
    </dsp:sp>
    <dsp:sp modelId="{CEC605D7-B216-409F-AFBC-73743351017B}">
      <dsp:nvSpPr>
        <dsp:cNvPr id="0" name=""/>
        <dsp:cNvSpPr/>
      </dsp:nvSpPr>
      <dsp:spPr>
        <a:xfrm>
          <a:off x="693791" y="904322"/>
          <a:ext cx="689949" cy="1774098"/>
        </a:xfrm>
        <a:custGeom>
          <a:avLst/>
          <a:gdLst/>
          <a:ahLst/>
          <a:cxnLst/>
          <a:rect l="0" t="0" r="0" b="0"/>
          <a:pathLst>
            <a:path>
              <a:moveTo>
                <a:pt x="0" y="0"/>
              </a:moveTo>
              <a:lnTo>
                <a:pt x="0" y="1774098"/>
              </a:lnTo>
              <a:lnTo>
                <a:pt x="689949" y="177409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66A37F-BDA6-4DC4-9CE3-01C9FA50F8C0}">
      <dsp:nvSpPr>
        <dsp:cNvPr id="0" name=""/>
        <dsp:cNvSpPr/>
      </dsp:nvSpPr>
      <dsp:spPr>
        <a:xfrm>
          <a:off x="1383741" y="2408118"/>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En el segundo controlador la asignación inicia en la posición 20</a:t>
          </a:r>
          <a:endParaRPr lang="es-EC" sz="1800" kern="1200" noProof="0" dirty="0"/>
        </a:p>
      </dsp:txBody>
      <dsp:txXfrm>
        <a:off x="1399575" y="2423952"/>
        <a:ext cx="6636177" cy="508937"/>
      </dsp:txXfrm>
    </dsp:sp>
    <dsp:sp modelId="{2D591C9B-1B42-4642-AD90-D7AB7924AD64}">
      <dsp:nvSpPr>
        <dsp:cNvPr id="0" name=""/>
        <dsp:cNvSpPr/>
      </dsp:nvSpPr>
      <dsp:spPr>
        <a:xfrm>
          <a:off x="693791" y="904322"/>
          <a:ext cx="689949" cy="2455565"/>
        </a:xfrm>
        <a:custGeom>
          <a:avLst/>
          <a:gdLst/>
          <a:ahLst/>
          <a:cxnLst/>
          <a:rect l="0" t="0" r="0" b="0"/>
          <a:pathLst>
            <a:path>
              <a:moveTo>
                <a:pt x="0" y="0"/>
              </a:moveTo>
              <a:lnTo>
                <a:pt x="0" y="2455565"/>
              </a:lnTo>
              <a:lnTo>
                <a:pt x="689949" y="245556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C9AADB-721D-4402-BBD5-23CA3E5F2EE1}">
      <dsp:nvSpPr>
        <dsp:cNvPr id="0" name=""/>
        <dsp:cNvSpPr/>
      </dsp:nvSpPr>
      <dsp:spPr>
        <a:xfrm>
          <a:off x="1383741" y="3089585"/>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Se reciben letras mayúsculas entre la A y la H</a:t>
          </a:r>
          <a:endParaRPr lang="es-EC" sz="1800" kern="1200" noProof="0" dirty="0"/>
        </a:p>
      </dsp:txBody>
      <dsp:txXfrm>
        <a:off x="1399575" y="3105419"/>
        <a:ext cx="6636177" cy="508937"/>
      </dsp:txXfrm>
    </dsp:sp>
    <dsp:sp modelId="{F157E079-6549-4AF2-A238-2AFBF0E65CE7}">
      <dsp:nvSpPr>
        <dsp:cNvPr id="0" name=""/>
        <dsp:cNvSpPr/>
      </dsp:nvSpPr>
      <dsp:spPr>
        <a:xfrm>
          <a:off x="693791" y="904322"/>
          <a:ext cx="689949" cy="3137032"/>
        </a:xfrm>
        <a:custGeom>
          <a:avLst/>
          <a:gdLst/>
          <a:ahLst/>
          <a:cxnLst/>
          <a:rect l="0" t="0" r="0" b="0"/>
          <a:pathLst>
            <a:path>
              <a:moveTo>
                <a:pt x="0" y="0"/>
              </a:moveTo>
              <a:lnTo>
                <a:pt x="0" y="3137032"/>
              </a:lnTo>
              <a:lnTo>
                <a:pt x="689949" y="31370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53B390-87A3-4EF9-A74D-2AF6CBD73403}">
      <dsp:nvSpPr>
        <dsp:cNvPr id="0" name=""/>
        <dsp:cNvSpPr/>
      </dsp:nvSpPr>
      <dsp:spPr>
        <a:xfrm>
          <a:off x="1383741" y="3771052"/>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Se envían las tramas correspondientes a cada controlador</a:t>
          </a:r>
          <a:endParaRPr lang="es-EC" sz="1800" kern="1200" noProof="0" dirty="0"/>
        </a:p>
      </dsp:txBody>
      <dsp:txXfrm>
        <a:off x="1399575" y="3786886"/>
        <a:ext cx="6636177" cy="508937"/>
      </dsp:txXfrm>
    </dsp:sp>
    <dsp:sp modelId="{DAD5430F-EA0C-4E31-92DF-5F8444D242A4}">
      <dsp:nvSpPr>
        <dsp:cNvPr id="0" name=""/>
        <dsp:cNvSpPr/>
      </dsp:nvSpPr>
      <dsp:spPr>
        <a:xfrm>
          <a:off x="693791" y="904322"/>
          <a:ext cx="689949" cy="3818499"/>
        </a:xfrm>
        <a:custGeom>
          <a:avLst/>
          <a:gdLst/>
          <a:ahLst/>
          <a:cxnLst/>
          <a:rect l="0" t="0" r="0" b="0"/>
          <a:pathLst>
            <a:path>
              <a:moveTo>
                <a:pt x="0" y="0"/>
              </a:moveTo>
              <a:lnTo>
                <a:pt x="0" y="3818499"/>
              </a:lnTo>
              <a:lnTo>
                <a:pt x="689949" y="38184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3EAF3B-E1EF-4C27-A31B-453546CC2DAF}">
      <dsp:nvSpPr>
        <dsp:cNvPr id="0" name=""/>
        <dsp:cNvSpPr/>
      </dsp:nvSpPr>
      <dsp:spPr>
        <a:xfrm>
          <a:off x="1383741" y="4452519"/>
          <a:ext cx="6667845" cy="54060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noProof="0" dirty="0" smtClean="0"/>
            <a:t>Para la navegación se envían las letras “a”, “b”, “c” y “d”</a:t>
          </a:r>
          <a:endParaRPr lang="es-EC" sz="1800" kern="1200" noProof="0" dirty="0"/>
        </a:p>
      </dsp:txBody>
      <dsp:txXfrm>
        <a:off x="1399575" y="4468353"/>
        <a:ext cx="6636177" cy="50893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11032" y="2170"/>
          <a:ext cx="8795752" cy="71830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105" tIns="52070" rIns="78105" bIns="52070" numCol="1" spcCol="1270" anchor="ctr" anchorCtr="0">
          <a:noAutofit/>
        </a:bodyPr>
        <a:lstStyle/>
        <a:p>
          <a:pPr lvl="0" algn="ctr" defTabSz="1822450">
            <a:lnSpc>
              <a:spcPct val="90000"/>
            </a:lnSpc>
            <a:spcBef>
              <a:spcPct val="0"/>
            </a:spcBef>
            <a:spcAft>
              <a:spcPct val="35000"/>
            </a:spcAft>
          </a:pPr>
          <a:r>
            <a:rPr lang="es-EC" sz="4100" kern="1200" noProof="0" dirty="0" smtClean="0"/>
            <a:t>Celdas Braille</a:t>
          </a:r>
          <a:endParaRPr lang="es-EC" sz="4100" kern="1200" noProof="0" dirty="0"/>
        </a:p>
      </dsp:txBody>
      <dsp:txXfrm>
        <a:off x="432070" y="23208"/>
        <a:ext cx="8753676" cy="676229"/>
      </dsp:txXfrm>
    </dsp:sp>
    <dsp:sp modelId="{6453487C-0FAF-4B32-BD10-ECD1ABD7E947}">
      <dsp:nvSpPr>
        <dsp:cNvPr id="0" name=""/>
        <dsp:cNvSpPr/>
      </dsp:nvSpPr>
      <dsp:spPr>
        <a:xfrm>
          <a:off x="1290608" y="720476"/>
          <a:ext cx="879575" cy="524169"/>
        </a:xfrm>
        <a:custGeom>
          <a:avLst/>
          <a:gdLst/>
          <a:ahLst/>
          <a:cxnLst/>
          <a:rect l="0" t="0" r="0" b="0"/>
          <a:pathLst>
            <a:path>
              <a:moveTo>
                <a:pt x="0" y="0"/>
              </a:moveTo>
              <a:lnTo>
                <a:pt x="0" y="524169"/>
              </a:lnTo>
              <a:lnTo>
                <a:pt x="879575" y="5241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2170183" y="900052"/>
          <a:ext cx="8500439" cy="68918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noProof="0" dirty="0" smtClean="0"/>
            <a:t>Los servomotores del nivel superior controlan las filas de la derecha</a:t>
          </a:r>
          <a:endParaRPr lang="es-EC" sz="2400" kern="1200" noProof="0" dirty="0"/>
        </a:p>
      </dsp:txBody>
      <dsp:txXfrm>
        <a:off x="2190369" y="920238"/>
        <a:ext cx="8460067" cy="648813"/>
      </dsp:txXfrm>
    </dsp:sp>
    <dsp:sp modelId="{6C9D7A02-A897-490F-86BA-A0606A2ED69C}">
      <dsp:nvSpPr>
        <dsp:cNvPr id="0" name=""/>
        <dsp:cNvSpPr/>
      </dsp:nvSpPr>
      <dsp:spPr>
        <a:xfrm>
          <a:off x="1290608" y="720476"/>
          <a:ext cx="879575" cy="1392931"/>
        </a:xfrm>
        <a:custGeom>
          <a:avLst/>
          <a:gdLst/>
          <a:ahLst/>
          <a:cxnLst/>
          <a:rect l="0" t="0" r="0" b="0"/>
          <a:pathLst>
            <a:path>
              <a:moveTo>
                <a:pt x="0" y="0"/>
              </a:moveTo>
              <a:lnTo>
                <a:pt x="0" y="1392931"/>
              </a:lnTo>
              <a:lnTo>
                <a:pt x="879575" y="13929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539B18-CB31-4EEA-AD06-0463CFCCD4E7}">
      <dsp:nvSpPr>
        <dsp:cNvPr id="0" name=""/>
        <dsp:cNvSpPr/>
      </dsp:nvSpPr>
      <dsp:spPr>
        <a:xfrm>
          <a:off x="2170183" y="1768814"/>
          <a:ext cx="8500439" cy="689185"/>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noProof="0" dirty="0" smtClean="0"/>
            <a:t>Los servomotores del nivel inferior controlan las filas de la izquierda</a:t>
          </a:r>
          <a:endParaRPr lang="es-EC" sz="2400" kern="1200" noProof="0" dirty="0"/>
        </a:p>
      </dsp:txBody>
      <dsp:txXfrm>
        <a:off x="2190369" y="1789000"/>
        <a:ext cx="8460067" cy="648813"/>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E0C82E-4D43-4EE5-9A78-70C7A4882C46}" type="datetimeFigureOut">
              <a:rPr lang="es-EC" smtClean="0"/>
              <a:t>03/07/2015</a:t>
            </a:fld>
            <a:endParaRPr lang="es-EC"/>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E7CEEA-31B4-4C6F-8CB0-D8654D3DEB54}" type="slidenum">
              <a:rPr lang="es-EC" smtClean="0"/>
              <a:t>‹#›</a:t>
            </a:fld>
            <a:endParaRPr lang="es-EC"/>
          </a:p>
        </p:txBody>
      </p:sp>
    </p:spTree>
    <p:extLst>
      <p:ext uri="{BB962C8B-B14F-4D97-AF65-F5344CB8AC3E}">
        <p14:creationId xmlns:p14="http://schemas.microsoft.com/office/powerpoint/2010/main" val="5993034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Por</a:t>
            </a:r>
            <a:r>
              <a:rPr lang="en-US" dirty="0" smtClean="0"/>
              <a:t> </a:t>
            </a:r>
            <a:r>
              <a:rPr lang="en-US" dirty="0" err="1" smtClean="0"/>
              <a:t>escribir</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5</a:t>
            </a:fld>
            <a:endParaRPr lang="es-EC"/>
          </a:p>
        </p:txBody>
      </p:sp>
    </p:spTree>
    <p:extLst>
      <p:ext uri="{BB962C8B-B14F-4D97-AF65-F5344CB8AC3E}">
        <p14:creationId xmlns:p14="http://schemas.microsoft.com/office/powerpoint/2010/main" val="16191800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0</a:t>
            </a:fld>
            <a:endParaRPr lang="es-EC"/>
          </a:p>
        </p:txBody>
      </p:sp>
    </p:spTree>
    <p:extLst>
      <p:ext uri="{BB962C8B-B14F-4D97-AF65-F5344CB8AC3E}">
        <p14:creationId xmlns:p14="http://schemas.microsoft.com/office/powerpoint/2010/main" val="33232096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1</a:t>
            </a:fld>
            <a:endParaRPr lang="es-EC"/>
          </a:p>
        </p:txBody>
      </p:sp>
    </p:spTree>
    <p:extLst>
      <p:ext uri="{BB962C8B-B14F-4D97-AF65-F5344CB8AC3E}">
        <p14:creationId xmlns:p14="http://schemas.microsoft.com/office/powerpoint/2010/main" val="5908651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2</a:t>
            </a:fld>
            <a:endParaRPr lang="es-EC"/>
          </a:p>
        </p:txBody>
      </p:sp>
    </p:spTree>
    <p:extLst>
      <p:ext uri="{BB962C8B-B14F-4D97-AF65-F5344CB8AC3E}">
        <p14:creationId xmlns:p14="http://schemas.microsoft.com/office/powerpoint/2010/main" val="19655489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z="1200" kern="1200" dirty="0" smtClean="0">
                <a:solidFill>
                  <a:schemeClr val="tx1"/>
                </a:solidFill>
                <a:effectLst/>
                <a:latin typeface="+mn-lt"/>
                <a:ea typeface="+mn-ea"/>
                <a:cs typeface="+mn-cs"/>
              </a:rPr>
              <a:t>Los espacios rectangulares son utilizados para que el piñón sobresalga y se acople a la cremallera.</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3</a:t>
            </a:fld>
            <a:endParaRPr lang="es-EC"/>
          </a:p>
        </p:txBody>
      </p:sp>
    </p:spTree>
    <p:extLst>
      <p:ext uri="{BB962C8B-B14F-4D97-AF65-F5344CB8AC3E}">
        <p14:creationId xmlns:p14="http://schemas.microsoft.com/office/powerpoint/2010/main" val="32517682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z="1200" kern="1200" dirty="0" smtClean="0">
                <a:solidFill>
                  <a:schemeClr val="tx1"/>
                </a:solidFill>
                <a:effectLst/>
                <a:latin typeface="+mn-lt"/>
                <a:ea typeface="+mn-ea"/>
                <a:cs typeface="+mn-cs"/>
              </a:rPr>
              <a:t>La altura de los dientes del piñón es de 4.68 mm y se establece que la rueda dentada tenga 21 dientes. El diámetro del engranaje del servomotor es de 4 mm de manera que permita acoplar el piñón al servomotor.</a:t>
            </a:r>
          </a:p>
          <a:p>
            <a:r>
              <a:rPr lang="es-EC" sz="1200" kern="1200" dirty="0" smtClean="0">
                <a:solidFill>
                  <a:schemeClr val="tx1"/>
                </a:solidFill>
                <a:effectLst/>
                <a:latin typeface="+mn-lt"/>
                <a:ea typeface="+mn-ea"/>
                <a:cs typeface="+mn-cs"/>
              </a:rPr>
              <a:t>El grosor de la rueda dentada se establece según el espacio que existe en las bases de servomotores, por lo que la rueda dentada tiene un grosor de 4.91 mm </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4</a:t>
            </a:fld>
            <a:endParaRPr lang="es-EC"/>
          </a:p>
        </p:txBody>
      </p:sp>
    </p:spTree>
    <p:extLst>
      <p:ext uri="{BB962C8B-B14F-4D97-AF65-F5344CB8AC3E}">
        <p14:creationId xmlns:p14="http://schemas.microsoft.com/office/powerpoint/2010/main" val="21554749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5</a:t>
            </a:fld>
            <a:endParaRPr lang="es-EC"/>
          </a:p>
        </p:txBody>
      </p:sp>
    </p:spTree>
    <p:extLst>
      <p:ext uri="{BB962C8B-B14F-4D97-AF65-F5344CB8AC3E}">
        <p14:creationId xmlns:p14="http://schemas.microsoft.com/office/powerpoint/2010/main" val="15570877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6</a:t>
            </a:fld>
            <a:endParaRPr lang="es-EC"/>
          </a:p>
        </p:txBody>
      </p:sp>
    </p:spTree>
    <p:extLst>
      <p:ext uri="{BB962C8B-B14F-4D97-AF65-F5344CB8AC3E}">
        <p14:creationId xmlns:p14="http://schemas.microsoft.com/office/powerpoint/2010/main" val="4144586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7</a:t>
            </a:fld>
            <a:endParaRPr lang="es-EC"/>
          </a:p>
        </p:txBody>
      </p:sp>
    </p:spTree>
    <p:extLst>
      <p:ext uri="{BB962C8B-B14F-4D97-AF65-F5344CB8AC3E}">
        <p14:creationId xmlns:p14="http://schemas.microsoft.com/office/powerpoint/2010/main" val="10134265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8</a:t>
            </a:fld>
            <a:endParaRPr lang="es-EC"/>
          </a:p>
        </p:txBody>
      </p:sp>
    </p:spTree>
    <p:extLst>
      <p:ext uri="{BB962C8B-B14F-4D97-AF65-F5344CB8AC3E}">
        <p14:creationId xmlns:p14="http://schemas.microsoft.com/office/powerpoint/2010/main" val="7362430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39</a:t>
            </a:fld>
            <a:endParaRPr lang="es-EC"/>
          </a:p>
        </p:txBody>
      </p:sp>
    </p:spTree>
    <p:extLst>
      <p:ext uri="{BB962C8B-B14F-4D97-AF65-F5344CB8AC3E}">
        <p14:creationId xmlns:p14="http://schemas.microsoft.com/office/powerpoint/2010/main" val="16040011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z="1200" kern="1200" dirty="0" smtClean="0">
                <a:solidFill>
                  <a:schemeClr val="tx1"/>
                </a:solidFill>
                <a:effectLst/>
                <a:latin typeface="+mn-lt"/>
                <a:ea typeface="+mn-ea"/>
                <a:cs typeface="+mn-cs"/>
              </a:rPr>
              <a:t>Se utiliza el microcontrolador PIC 18F2550 para gestionar la comunicación entre el computador y el dispositivo. Se selecciona este tipo de microcontrolador porque se necesita trabajar con tres puertos seriales de manera simultánea, uno para la comunicación con el convertidor USB a serial TTL, y dos puertos para manejar cada controlador de servomotores. Por otra parte el número de pines disponibles son suficientes para las entradas de botones.</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19</a:t>
            </a:fld>
            <a:endParaRPr lang="es-EC"/>
          </a:p>
        </p:txBody>
      </p:sp>
    </p:spTree>
    <p:extLst>
      <p:ext uri="{BB962C8B-B14F-4D97-AF65-F5344CB8AC3E}">
        <p14:creationId xmlns:p14="http://schemas.microsoft.com/office/powerpoint/2010/main" val="9868144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z="1200" kern="1200" dirty="0" smtClean="0">
                <a:solidFill>
                  <a:schemeClr val="tx1"/>
                </a:solidFill>
                <a:effectLst/>
                <a:latin typeface="+mn-lt"/>
                <a:ea typeface="+mn-ea"/>
                <a:cs typeface="+mn-cs"/>
              </a:rPr>
              <a:t>El circuito del microcontrolador está diseñado de manera que en un espacio reducido se pueda implementar los elementos necesarios para poder establecer la comunicación entre todos los dispositivos.</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0</a:t>
            </a:fld>
            <a:endParaRPr lang="es-EC"/>
          </a:p>
        </p:txBody>
      </p:sp>
    </p:spTree>
    <p:extLst>
      <p:ext uri="{BB962C8B-B14F-4D97-AF65-F5344CB8AC3E}">
        <p14:creationId xmlns:p14="http://schemas.microsoft.com/office/powerpoint/2010/main" val="40166912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1</a:t>
            </a:fld>
            <a:endParaRPr lang="es-EC"/>
          </a:p>
        </p:txBody>
      </p:sp>
    </p:spTree>
    <p:extLst>
      <p:ext uri="{BB962C8B-B14F-4D97-AF65-F5344CB8AC3E}">
        <p14:creationId xmlns:p14="http://schemas.microsoft.com/office/powerpoint/2010/main" val="29364233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2</a:t>
            </a:fld>
            <a:endParaRPr lang="es-EC"/>
          </a:p>
        </p:txBody>
      </p:sp>
    </p:spTree>
    <p:extLst>
      <p:ext uri="{BB962C8B-B14F-4D97-AF65-F5344CB8AC3E}">
        <p14:creationId xmlns:p14="http://schemas.microsoft.com/office/powerpoint/2010/main" val="13431952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4</a:t>
            </a:fld>
            <a:endParaRPr lang="es-EC"/>
          </a:p>
        </p:txBody>
      </p:sp>
    </p:spTree>
    <p:extLst>
      <p:ext uri="{BB962C8B-B14F-4D97-AF65-F5344CB8AC3E}">
        <p14:creationId xmlns:p14="http://schemas.microsoft.com/office/powerpoint/2010/main" val="12259677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6</a:t>
            </a:fld>
            <a:endParaRPr lang="es-EC"/>
          </a:p>
        </p:txBody>
      </p:sp>
    </p:spTree>
    <p:extLst>
      <p:ext uri="{BB962C8B-B14F-4D97-AF65-F5344CB8AC3E}">
        <p14:creationId xmlns:p14="http://schemas.microsoft.com/office/powerpoint/2010/main" val="1937054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z="1200" kern="1200" dirty="0" smtClean="0">
                <a:solidFill>
                  <a:schemeClr val="tx1"/>
                </a:solidFill>
                <a:effectLst/>
                <a:latin typeface="+mn-lt"/>
                <a:ea typeface="+mn-ea"/>
                <a:cs typeface="+mn-cs"/>
              </a:rPr>
              <a:t>El programa principal del microcontrolador recibe una trama de 41 caracteres desde el computador. El valor almacenado en la posición 0 del buffer corresponde al canal 1 del primer controlador, se asignan los valores restantes del buffer de manera ascendente hasta la posición 19, correspondiente al canal 20. Para el segundo controlador la asignación inicia en la posición 20 del buffer correspondiente al canal 1 de este controlador, y se finaliza al llegar a la posición 39 correspondiente al canal 20. Los caracteres recibidos son letras en mayúscula entre la A y la H, los cuales representan ocho posiciones del servomotor. Según estas letras recibidas, se envían las tramas correspondientes a cada controlador para posicionar los servomotores y formar las letras correspondientes en Braille. Para la navegación en el documento cada botón envía de manera serial al computador una letra en minúscula que representa las acciones: avanzar (´a´), retroceder (´b´), inicio (´c´) y fin (´d´).</a:t>
            </a:r>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8</a:t>
            </a:fld>
            <a:endParaRPr lang="es-EC"/>
          </a:p>
        </p:txBody>
      </p:sp>
    </p:spTree>
    <p:extLst>
      <p:ext uri="{BB962C8B-B14F-4D97-AF65-F5344CB8AC3E}">
        <p14:creationId xmlns:p14="http://schemas.microsoft.com/office/powerpoint/2010/main" val="28595748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2FE7CEEA-31B4-4C6F-8CB0-D8654D3DEB54}" type="slidenum">
              <a:rPr lang="es-EC" smtClean="0"/>
              <a:t>29</a:t>
            </a:fld>
            <a:endParaRPr lang="es-EC"/>
          </a:p>
        </p:txBody>
      </p:sp>
    </p:spTree>
    <p:extLst>
      <p:ext uri="{BB962C8B-B14F-4D97-AF65-F5344CB8AC3E}">
        <p14:creationId xmlns:p14="http://schemas.microsoft.com/office/powerpoint/2010/main" val="12939325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ECC543A9-2724-482B-8F8E-01DC1E32B98C}" type="datetimeFigureOut">
              <a:rPr lang="es-EC" smtClean="0"/>
              <a:t>03/07/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37738995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ECC543A9-2724-482B-8F8E-01DC1E32B98C}" type="datetimeFigureOut">
              <a:rPr lang="es-EC" smtClean="0"/>
              <a:t>03/07/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15289696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ECC543A9-2724-482B-8F8E-01DC1E32B98C}" type="datetimeFigureOut">
              <a:rPr lang="es-EC" smtClean="0"/>
              <a:t>03/07/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7087523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ECC543A9-2724-482B-8F8E-01DC1E32B98C}" type="datetimeFigureOut">
              <a:rPr lang="es-EC" smtClean="0"/>
              <a:t>03/07/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17800524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ECC543A9-2724-482B-8F8E-01DC1E32B98C}" type="datetimeFigureOut">
              <a:rPr lang="es-EC" smtClean="0"/>
              <a:t>03/07/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2647447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ECC543A9-2724-482B-8F8E-01DC1E32B98C}" type="datetimeFigureOut">
              <a:rPr lang="es-EC" smtClean="0"/>
              <a:t>03/07/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42595914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ECC543A9-2724-482B-8F8E-01DC1E32B98C}" type="datetimeFigureOut">
              <a:rPr lang="es-EC" smtClean="0"/>
              <a:t>03/07/2015</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966799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ECC543A9-2724-482B-8F8E-01DC1E32B98C}" type="datetimeFigureOut">
              <a:rPr lang="es-EC" smtClean="0"/>
              <a:t>03/07/2015</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9439176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ECC543A9-2724-482B-8F8E-01DC1E32B98C}" type="datetimeFigureOut">
              <a:rPr lang="es-EC" smtClean="0"/>
              <a:t>03/07/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21162193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CC543A9-2724-482B-8F8E-01DC1E32B98C}" type="datetimeFigureOut">
              <a:rPr lang="es-EC" smtClean="0"/>
              <a:t>03/07/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25969737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CC543A9-2724-482B-8F8E-01DC1E32B98C}" type="datetimeFigureOut">
              <a:rPr lang="es-EC" smtClean="0"/>
              <a:t>03/07/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33996F4-6D9C-4F4A-9B7E-3E132C7E16EF}" type="slidenum">
              <a:rPr lang="es-EC" smtClean="0"/>
              <a:t>‹#›</a:t>
            </a:fld>
            <a:endParaRPr lang="es-EC"/>
          </a:p>
        </p:txBody>
      </p:sp>
    </p:spTree>
    <p:extLst>
      <p:ext uri="{BB962C8B-B14F-4D97-AF65-F5344CB8AC3E}">
        <p14:creationId xmlns:p14="http://schemas.microsoft.com/office/powerpoint/2010/main" val="41643707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C543A9-2724-482B-8F8E-01DC1E32B98C}" type="datetimeFigureOut">
              <a:rPr lang="es-EC" smtClean="0"/>
              <a:t>03/07/2015</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3996F4-6D9C-4F4A-9B7E-3E132C7E16EF}" type="slidenum">
              <a:rPr lang="es-EC" smtClean="0"/>
              <a:t>‹#›</a:t>
            </a:fld>
            <a:endParaRPr lang="es-EC"/>
          </a:p>
        </p:txBody>
      </p:sp>
    </p:spTree>
    <p:extLst>
      <p:ext uri="{BB962C8B-B14F-4D97-AF65-F5344CB8AC3E}">
        <p14:creationId xmlns:p14="http://schemas.microsoft.com/office/powerpoint/2010/main" val="41378369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Microsoft_Visio_2003-2010_Drawing1.vsd"/><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1.png"/><Relationship Id="rId7" Type="http://schemas.openxmlformats.org/officeDocument/2006/relationships/diagramColors" Target="../diagrams/colors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QuickStyle" Target="../diagrams/quickStyle10.xml"/><Relationship Id="rId11" Type="http://schemas.openxmlformats.org/officeDocument/2006/relationships/image" Target="../media/image16.emf"/><Relationship Id="rId5" Type="http://schemas.openxmlformats.org/officeDocument/2006/relationships/diagramLayout" Target="../diagrams/layout10.xml"/><Relationship Id="rId10" Type="http://schemas.openxmlformats.org/officeDocument/2006/relationships/oleObject" Target="../embeddings/Microsoft_Visio_2003-2010_Drawing2.vsd"/><Relationship Id="rId4" Type="http://schemas.openxmlformats.org/officeDocument/2006/relationships/diagramData" Target="../diagrams/data10.xml"/><Relationship Id="rId9"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emf"/><Relationship Id="rId5" Type="http://schemas.openxmlformats.org/officeDocument/2006/relationships/oleObject" Target="../embeddings/Microsoft_Visio_2003-2010_Drawing3.vsd"/><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1.png"/><Relationship Id="rId7" Type="http://schemas.openxmlformats.org/officeDocument/2006/relationships/diagramColors" Target="../diagrams/colors1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21.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1.png"/><Relationship Id="rId7" Type="http://schemas.openxmlformats.org/officeDocument/2006/relationships/diagramColors" Target="../diagrams/colors1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22.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1.png"/><Relationship Id="rId7" Type="http://schemas.openxmlformats.org/officeDocument/2006/relationships/diagramColors" Target="../diagrams/colors1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emf"/><Relationship Id="rId5" Type="http://schemas.openxmlformats.org/officeDocument/2006/relationships/oleObject" Target="../embeddings/Microsoft_Visio_2003-2010_Drawing4.vsd"/><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1.png"/><Relationship Id="rId7" Type="http://schemas.openxmlformats.org/officeDocument/2006/relationships/diagramColors" Target="../diagrams/colors1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Microsoft_Visio_2003-2010_Drawing5.vsd"/><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1.png"/><Relationship Id="rId7" Type="http://schemas.openxmlformats.org/officeDocument/2006/relationships/diagramColors" Target="../diagrams/colors1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oleObject" Target="../embeddings/Microsoft_Visio_2003-2010_Drawing6.vsd"/><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16.xml"/><Relationship Id="rId3" Type="http://schemas.openxmlformats.org/officeDocument/2006/relationships/notesSlide" Target="../notesSlides/notesSlide8.xml"/><Relationship Id="rId7" Type="http://schemas.openxmlformats.org/officeDocument/2006/relationships/image" Target="../media/image23.emf"/><Relationship Id="rId12" Type="http://schemas.microsoft.com/office/2007/relationships/diagramDrawing" Target="../diagrams/drawing16.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Microsoft_Visio_2003-2010_Drawing7.vsd"/><Relationship Id="rId11" Type="http://schemas.openxmlformats.org/officeDocument/2006/relationships/diagramColors" Target="../diagrams/colors16.xml"/><Relationship Id="rId5" Type="http://schemas.openxmlformats.org/officeDocument/2006/relationships/oleObject" Target="../embeddings/oleObject7.bin"/><Relationship Id="rId10" Type="http://schemas.openxmlformats.org/officeDocument/2006/relationships/diagramQuickStyle" Target="../diagrams/quickStyle16.xml"/><Relationship Id="rId4" Type="http://schemas.openxmlformats.org/officeDocument/2006/relationships/image" Target="../media/image1.png"/><Relationship Id="rId9" Type="http://schemas.openxmlformats.org/officeDocument/2006/relationships/diagramLayout" Target="../diagrams/layout16.xml"/></Relationships>
</file>

<file path=ppt/slides/_rels/slide29.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1.png"/><Relationship Id="rId7" Type="http://schemas.openxmlformats.org/officeDocument/2006/relationships/diagramColors" Target="../diagrams/colors17.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 Id="rId9" Type="http://schemas.openxmlformats.org/officeDocument/2006/relationships/image" Target="../media/image24.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image" Target="../media/image1.png"/><Relationship Id="rId7" Type="http://schemas.openxmlformats.org/officeDocument/2006/relationships/diagramColors" Target="../diagrams/colors18.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QuickStyle" Target="../diagrams/quickStyle18.xml"/><Relationship Id="rId5" Type="http://schemas.openxmlformats.org/officeDocument/2006/relationships/diagramLayout" Target="../diagrams/layout18.xml"/><Relationship Id="rId4" Type="http://schemas.openxmlformats.org/officeDocument/2006/relationships/diagramData" Target="../diagrams/data18.xml"/></Relationships>
</file>

<file path=ppt/slides/_rels/slide31.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1.png"/><Relationship Id="rId7" Type="http://schemas.openxmlformats.org/officeDocument/2006/relationships/diagramColors" Target="../diagrams/colors19.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 Id="rId9" Type="http://schemas.openxmlformats.org/officeDocument/2006/relationships/image" Target="../media/image25.png"/></Relationships>
</file>

<file path=ppt/slides/_rels/slide32.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notesSlide" Target="../notesSlides/notesSlide12.xml"/><Relationship Id="rId7" Type="http://schemas.openxmlformats.org/officeDocument/2006/relationships/diagramQuickStyle" Target="../diagrams/quickStyle20.xml"/><Relationship Id="rId12"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diagramLayout" Target="../diagrams/layout20.xml"/><Relationship Id="rId11" Type="http://schemas.openxmlformats.org/officeDocument/2006/relationships/package" Target="../embeddings/Microsoft_Visio_Drawing1.vsdx"/><Relationship Id="rId5" Type="http://schemas.openxmlformats.org/officeDocument/2006/relationships/diagramData" Target="../diagrams/data20.xml"/><Relationship Id="rId10" Type="http://schemas.openxmlformats.org/officeDocument/2006/relationships/oleObject" Target="../embeddings/oleObject8.bin"/><Relationship Id="rId4" Type="http://schemas.openxmlformats.org/officeDocument/2006/relationships/image" Target="../media/image1.png"/><Relationship Id="rId9" Type="http://schemas.microsoft.com/office/2007/relationships/diagramDrawing" Target="../diagrams/drawing20.xml"/></Relationships>
</file>

<file path=ppt/slides/_rels/slide33.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1.png"/><Relationship Id="rId7" Type="http://schemas.openxmlformats.org/officeDocument/2006/relationships/diagramColors" Target="../diagrams/colors21.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 Id="rId9" Type="http://schemas.openxmlformats.org/officeDocument/2006/relationships/image" Target="../media/image27.png"/></Relationships>
</file>

<file path=ppt/slides/_rels/slide34.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image" Target="../media/image1.png"/><Relationship Id="rId7" Type="http://schemas.openxmlformats.org/officeDocument/2006/relationships/diagramColors" Target="../diagrams/colors2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 Id="rId9" Type="http://schemas.openxmlformats.org/officeDocument/2006/relationships/image" Target="../media/image28.png"/></Relationships>
</file>

<file path=ppt/slides/_rels/slide35.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image" Target="../media/image1.png"/><Relationship Id="rId7" Type="http://schemas.openxmlformats.org/officeDocument/2006/relationships/diagramColors" Target="../diagrams/colors23.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QuickStyle" Target="../diagrams/quickStyle23.xml"/><Relationship Id="rId5" Type="http://schemas.openxmlformats.org/officeDocument/2006/relationships/diagramLayout" Target="../diagrams/layout23.xml"/><Relationship Id="rId10" Type="http://schemas.openxmlformats.org/officeDocument/2006/relationships/image" Target="../media/image30.png"/><Relationship Id="rId4" Type="http://schemas.openxmlformats.org/officeDocument/2006/relationships/diagramData" Target="../diagrams/data23.xml"/><Relationship Id="rId9" Type="http://schemas.openxmlformats.org/officeDocument/2006/relationships/image" Target="../media/image29.png"/></Relationships>
</file>

<file path=ppt/slides/_rels/slide36.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1.png"/><Relationship Id="rId7" Type="http://schemas.openxmlformats.org/officeDocument/2006/relationships/diagramColors" Target="../diagrams/colors2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QuickStyle" Target="../diagrams/quickStyle24.xml"/><Relationship Id="rId5" Type="http://schemas.openxmlformats.org/officeDocument/2006/relationships/diagramLayout" Target="../diagrams/layout24.xml"/><Relationship Id="rId4" Type="http://schemas.openxmlformats.org/officeDocument/2006/relationships/diagramData" Target="../diagrams/data24.xml"/></Relationships>
</file>

<file path=ppt/slides/_rels/slide37.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1.png"/><Relationship Id="rId7" Type="http://schemas.openxmlformats.org/officeDocument/2006/relationships/diagramColors" Target="../diagrams/colors25.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 Id="rId9" Type="http://schemas.openxmlformats.org/officeDocument/2006/relationships/image" Target="../media/image31.png"/></Relationships>
</file>

<file path=ppt/slides/_rels/slide38.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1.png"/><Relationship Id="rId7" Type="http://schemas.openxmlformats.org/officeDocument/2006/relationships/diagramColors" Target="../diagrams/colors26.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 Id="rId9" Type="http://schemas.openxmlformats.org/officeDocument/2006/relationships/image" Target="../media/image32.png"/></Relationships>
</file>

<file path=ppt/slides/_rels/slide39.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1.png"/><Relationship Id="rId7" Type="http://schemas.openxmlformats.org/officeDocument/2006/relationships/diagramColors" Target="../diagrams/colors27.xml"/><Relationship Id="rId12"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QuickStyle" Target="../diagrams/quickStyle27.xml"/><Relationship Id="rId11" Type="http://schemas.openxmlformats.org/officeDocument/2006/relationships/image" Target="../media/image35.png"/><Relationship Id="rId5" Type="http://schemas.openxmlformats.org/officeDocument/2006/relationships/diagramLayout" Target="../diagrams/layout27.xml"/><Relationship Id="rId10" Type="http://schemas.openxmlformats.org/officeDocument/2006/relationships/image" Target="../media/image34.png"/><Relationship Id="rId4" Type="http://schemas.openxmlformats.org/officeDocument/2006/relationships/diagramData" Target="../diagrams/data27.xml"/><Relationship Id="rId9"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jpeg"/></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6.jpeg"/><Relationship Id="rId4" Type="http://schemas.openxmlformats.org/officeDocument/2006/relationships/image" Target="../media/image45.jpeg"/></Relationships>
</file>

<file path=ppt/slides/_rels/slide4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4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4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gif"/><Relationship Id="rId4" Type="http://schemas.openxmlformats.org/officeDocument/2006/relationships/image" Target="../media/image2.jpeg"/></Relationships>
</file>

<file path=ppt/slides/_rels/slide50.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58001"/>
          </a:xfrm>
          <a:prstGeom prst="rect">
            <a:avLst/>
          </a:prstGeom>
          <a:noFill/>
          <a:ln w="9525">
            <a:noFill/>
            <a:miter lim="800000"/>
            <a:headEnd/>
            <a:tailEnd/>
          </a:ln>
        </p:spPr>
      </p:pic>
      <p:sp>
        <p:nvSpPr>
          <p:cNvPr id="2" name="Título 1"/>
          <p:cNvSpPr>
            <a:spLocks noGrp="1"/>
          </p:cNvSpPr>
          <p:nvPr>
            <p:ph type="ctrTitle"/>
          </p:nvPr>
        </p:nvSpPr>
        <p:spPr>
          <a:xfrm>
            <a:off x="1523999" y="1261241"/>
            <a:ext cx="9953297" cy="3925614"/>
          </a:xfrm>
        </p:spPr>
        <p:txBody>
          <a:bodyPr>
            <a:normAutofit fontScale="90000"/>
          </a:bodyPr>
          <a:lstStyle/>
          <a:p>
            <a:r>
              <a:rPr lang="es-EC" b="1" dirty="0" smtClean="0"/>
              <a:t>Diseño e Implementación de un Prototipo Electromecánico que Despliegue Físicamente Caracteres Braille para la Transcripción de Documentos de Texto Digitales</a:t>
            </a:r>
            <a:endParaRPr lang="es-EC" b="1" dirty="0"/>
          </a:p>
        </p:txBody>
      </p:sp>
      <p:sp>
        <p:nvSpPr>
          <p:cNvPr id="3" name="Subtítulo 2"/>
          <p:cNvSpPr>
            <a:spLocks noGrp="1"/>
          </p:cNvSpPr>
          <p:nvPr>
            <p:ph type="subTitle" idx="1"/>
          </p:nvPr>
        </p:nvSpPr>
        <p:spPr>
          <a:xfrm>
            <a:off x="2816772" y="5612518"/>
            <a:ext cx="9144000" cy="1048407"/>
          </a:xfrm>
        </p:spPr>
        <p:txBody>
          <a:bodyPr>
            <a:noAutofit/>
          </a:bodyPr>
          <a:lstStyle/>
          <a:p>
            <a:pPr algn="r"/>
            <a:r>
              <a:rPr lang="es-EC" sz="2800" dirty="0" smtClean="0"/>
              <a:t>Christian Guerra Gavilanes</a:t>
            </a:r>
          </a:p>
          <a:p>
            <a:pPr algn="r"/>
            <a:r>
              <a:rPr lang="es-EC" sz="2800" dirty="0" smtClean="0"/>
              <a:t>David Novillo Vivanco</a:t>
            </a:r>
            <a:endParaRPr lang="es-EC" sz="2800" dirty="0"/>
          </a:p>
        </p:txBody>
      </p:sp>
    </p:spTree>
    <p:extLst>
      <p:ext uri="{BB962C8B-B14F-4D97-AF65-F5344CB8AC3E}">
        <p14:creationId xmlns:p14="http://schemas.microsoft.com/office/powerpoint/2010/main" val="25898417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243327"/>
            <a:ext cx="10515600" cy="930165"/>
          </a:xfrm>
        </p:spPr>
        <p:txBody>
          <a:bodyPr/>
          <a:lstStyle/>
          <a:p>
            <a:pPr algn="ctr"/>
            <a:r>
              <a:rPr lang="es-EC" b="1" dirty="0" smtClean="0"/>
              <a:t>Distribución de puntos</a:t>
            </a:r>
            <a:endParaRPr lang="es-EC" b="1" dirty="0"/>
          </a:p>
        </p:txBody>
      </p:sp>
      <p:sp>
        <p:nvSpPr>
          <p:cNvPr id="9" name="Rectangle 6"/>
          <p:cNvSpPr>
            <a:spLocks noChangeArrowheads="1"/>
          </p:cNvSpPr>
          <p:nvPr/>
        </p:nvSpPr>
        <p:spPr bwMode="auto">
          <a:xfrm>
            <a:off x="3906982" y="32835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ct 9"/>
          <p:cNvGraphicFramePr>
            <a:graphicFrameLocks noChangeAspect="1"/>
          </p:cNvGraphicFramePr>
          <p:nvPr>
            <p:extLst>
              <p:ext uri="{D42A27DB-BD31-4B8C-83A1-F6EECF244321}">
                <p14:modId xmlns:p14="http://schemas.microsoft.com/office/powerpoint/2010/main" val="420050918"/>
              </p:ext>
            </p:extLst>
          </p:nvPr>
        </p:nvGraphicFramePr>
        <p:xfrm>
          <a:off x="4807527" y="2657158"/>
          <a:ext cx="2576946" cy="3543301"/>
        </p:xfrm>
        <a:graphic>
          <a:graphicData uri="http://schemas.openxmlformats.org/presentationml/2006/ole">
            <mc:AlternateContent xmlns:mc="http://schemas.openxmlformats.org/markup-compatibility/2006">
              <mc:Choice xmlns:v="urn:schemas-microsoft-com:vml" Requires="v">
                <p:oleObj spid="_x0000_s1086" name="Visio" r:id="rId5" imgW="3215720" imgH="4475563" progId="Visio.Drawing.11">
                  <p:embed/>
                </p:oleObj>
              </mc:Choice>
              <mc:Fallback>
                <p:oleObj name="Visio" r:id="rId5" imgW="3215720" imgH="447556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7527" y="2657158"/>
                        <a:ext cx="2576946" cy="3543301"/>
                      </a:xfrm>
                      <a:prstGeom prst="rect">
                        <a:avLst/>
                      </a:prstGeom>
                      <a:noFill/>
                    </p:spPr>
                  </p:pic>
                </p:oleObj>
              </mc:Fallback>
            </mc:AlternateContent>
          </a:graphicData>
        </a:graphic>
      </p:graphicFrame>
    </p:spTree>
    <p:extLst>
      <p:ext uri="{BB962C8B-B14F-4D97-AF65-F5344CB8AC3E}">
        <p14:creationId xmlns:p14="http://schemas.microsoft.com/office/powerpoint/2010/main" val="23906319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243327"/>
            <a:ext cx="10515600" cy="930165"/>
          </a:xfrm>
        </p:spPr>
        <p:txBody>
          <a:bodyPr/>
          <a:lstStyle/>
          <a:p>
            <a:pPr algn="ctr"/>
            <a:r>
              <a:rPr lang="es-EC" b="1" dirty="0" smtClean="0"/>
              <a:t>Celda Braille</a:t>
            </a:r>
            <a:endParaRPr lang="es-EC" b="1" dirty="0"/>
          </a:p>
        </p:txBody>
      </p:sp>
      <p:sp>
        <p:nvSpPr>
          <p:cNvPr id="9" name="Rectangle 6"/>
          <p:cNvSpPr>
            <a:spLocks noChangeArrowheads="1"/>
          </p:cNvSpPr>
          <p:nvPr/>
        </p:nvSpPr>
        <p:spPr bwMode="auto">
          <a:xfrm>
            <a:off x="3906982" y="32835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Imagen 10" descr="http://www.cdbraille.com/imagenes/parametro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85389" y="2443658"/>
            <a:ext cx="3268411" cy="2920958"/>
          </a:xfrm>
          <a:prstGeom prst="rect">
            <a:avLst/>
          </a:prstGeom>
          <a:noFill/>
          <a:ln>
            <a:solidFill>
              <a:schemeClr val="bg1">
                <a:lumMod val="65000"/>
              </a:schemeClr>
            </a:solidFill>
          </a:ln>
        </p:spPr>
      </p:pic>
      <p:graphicFrame>
        <p:nvGraphicFramePr>
          <p:cNvPr id="2" name="Table 1"/>
          <p:cNvGraphicFramePr>
            <a:graphicFrameLocks noGrp="1"/>
          </p:cNvGraphicFramePr>
          <p:nvPr>
            <p:extLst>
              <p:ext uri="{D42A27DB-BD31-4B8C-83A1-F6EECF244321}">
                <p14:modId xmlns:p14="http://schemas.microsoft.com/office/powerpoint/2010/main" val="1436751971"/>
              </p:ext>
            </p:extLst>
          </p:nvPr>
        </p:nvGraphicFramePr>
        <p:xfrm>
          <a:off x="1354410" y="2621737"/>
          <a:ext cx="5960790" cy="2505713"/>
        </p:xfrm>
        <a:graphic>
          <a:graphicData uri="http://schemas.openxmlformats.org/drawingml/2006/table">
            <a:tbl>
              <a:tblPr firstRow="1" firstCol="1" bandRow="1">
                <a:tableStyleId>{5C22544A-7EE6-4342-B048-85BDC9FD1C3A}</a:tableStyleId>
              </a:tblPr>
              <a:tblGrid>
                <a:gridCol w="1435318"/>
                <a:gridCol w="2261329"/>
                <a:gridCol w="2264143"/>
              </a:tblGrid>
              <a:tr h="357959">
                <a:tc>
                  <a:txBody>
                    <a:bodyPr/>
                    <a:lstStyle/>
                    <a:p>
                      <a:pPr algn="just">
                        <a:spcAft>
                          <a:spcPts val="0"/>
                        </a:spcAft>
                      </a:pPr>
                      <a:r>
                        <a:rPr lang="es-EC" sz="2000" dirty="0">
                          <a:effectLst/>
                        </a:rPr>
                        <a:t>Dimensión</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Valor </a:t>
                      </a:r>
                      <a:r>
                        <a:rPr lang="es-EC" sz="2000" dirty="0" smtClean="0">
                          <a:effectLst/>
                        </a:rPr>
                        <a:t>mínimo [</a:t>
                      </a:r>
                      <a:r>
                        <a:rPr lang="es-EC" sz="2000" dirty="0">
                          <a:effectLst/>
                        </a:rPr>
                        <a:t>mm]</a:t>
                      </a:r>
                      <a:endParaRPr lang="es-EC" sz="2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Valor </a:t>
                      </a:r>
                      <a:r>
                        <a:rPr lang="es-EC" sz="2000" dirty="0" smtClean="0">
                          <a:effectLst/>
                        </a:rPr>
                        <a:t>máximo [</a:t>
                      </a:r>
                      <a:r>
                        <a:rPr lang="es-EC" sz="2000" dirty="0">
                          <a:effectLst/>
                        </a:rPr>
                        <a:t>mm]</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a</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2.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2.6</a:t>
                      </a:r>
                      <a:endParaRPr lang="es-EC" sz="280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b</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2.5</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2.6</a:t>
                      </a:r>
                      <a:endParaRPr lang="es-EC" sz="280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c</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6.1</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7.6</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d</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10</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10.8</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e</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1.2</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1.6</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r h="357959">
                <a:tc>
                  <a:txBody>
                    <a:bodyPr/>
                    <a:lstStyle/>
                    <a:p>
                      <a:pPr algn="just">
                        <a:spcAft>
                          <a:spcPts val="0"/>
                        </a:spcAft>
                      </a:pPr>
                      <a:r>
                        <a:rPr lang="es-EC" sz="2000">
                          <a:effectLst/>
                        </a:rPr>
                        <a:t>Distancia f</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a:effectLst/>
                        </a:rPr>
                        <a:t>0.2</a:t>
                      </a:r>
                      <a:endParaRPr lang="es-EC" sz="28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just">
                        <a:spcAft>
                          <a:spcPts val="0"/>
                        </a:spcAft>
                      </a:pPr>
                      <a:r>
                        <a:rPr lang="es-EC" sz="2000" dirty="0">
                          <a:effectLst/>
                        </a:rPr>
                        <a:t>0.5</a:t>
                      </a:r>
                      <a:endParaRPr lang="es-EC" sz="2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0479933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901995" y="1115738"/>
            <a:ext cx="5817781" cy="776858"/>
          </a:xfrm>
        </p:spPr>
        <p:txBody>
          <a:bodyPr>
            <a:normAutofit/>
          </a:bodyPr>
          <a:lstStyle/>
          <a:p>
            <a:pPr algn="ctr"/>
            <a:r>
              <a:rPr lang="es-EC" sz="3200" b="1" dirty="0"/>
              <a:t>A</a:t>
            </a:r>
            <a:r>
              <a:rPr lang="es-EC" sz="3200" b="1" dirty="0" smtClean="0"/>
              <a:t>lfabeto Braille español</a:t>
            </a:r>
            <a:endParaRPr lang="es-EC" sz="3200" b="1" dirty="0"/>
          </a:p>
        </p:txBody>
      </p:sp>
      <p:sp>
        <p:nvSpPr>
          <p:cNvPr id="9" name="Rectangle 6"/>
          <p:cNvSpPr>
            <a:spLocks noChangeArrowheads="1"/>
          </p:cNvSpPr>
          <p:nvPr/>
        </p:nvSpPr>
        <p:spPr bwMode="auto">
          <a:xfrm>
            <a:off x="3906982" y="32835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 name="Picture 2"/>
          <p:cNvPicPr>
            <a:picLocks noChangeAspect="1"/>
          </p:cNvPicPr>
          <p:nvPr/>
        </p:nvPicPr>
        <p:blipFill>
          <a:blip r:embed="rId3"/>
          <a:stretch>
            <a:fillRect/>
          </a:stretch>
        </p:blipFill>
        <p:spPr>
          <a:xfrm>
            <a:off x="8249954" y="1531091"/>
            <a:ext cx="2094541" cy="2892747"/>
          </a:xfrm>
          <a:prstGeom prst="rect">
            <a:avLst/>
          </a:prstGeom>
        </p:spPr>
      </p:pic>
      <p:sp>
        <p:nvSpPr>
          <p:cNvPr id="10" name="Título 4"/>
          <p:cNvSpPr txBox="1">
            <a:spLocks/>
          </p:cNvSpPr>
          <p:nvPr/>
        </p:nvSpPr>
        <p:spPr>
          <a:xfrm>
            <a:off x="6298298" y="775498"/>
            <a:ext cx="5817781" cy="77685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3200" b="1" dirty="0" smtClean="0"/>
              <a:t>Números en Braille</a:t>
            </a:r>
            <a:endParaRPr lang="es-EC" sz="3200" b="1" dirty="0"/>
          </a:p>
        </p:txBody>
      </p:sp>
      <p:pic>
        <p:nvPicPr>
          <p:cNvPr id="8" name="Picture 7"/>
          <p:cNvPicPr>
            <a:picLocks noChangeAspect="1"/>
          </p:cNvPicPr>
          <p:nvPr/>
        </p:nvPicPr>
        <p:blipFill>
          <a:blip r:embed="rId4"/>
          <a:stretch>
            <a:fillRect/>
          </a:stretch>
        </p:blipFill>
        <p:spPr>
          <a:xfrm>
            <a:off x="1651994" y="1892596"/>
            <a:ext cx="4509976" cy="4538887"/>
          </a:xfrm>
          <a:prstGeom prst="rect">
            <a:avLst/>
          </a:prstGeom>
        </p:spPr>
      </p:pic>
      <p:sp>
        <p:nvSpPr>
          <p:cNvPr id="11" name="Título 4"/>
          <p:cNvSpPr txBox="1">
            <a:spLocks/>
          </p:cNvSpPr>
          <p:nvPr/>
        </p:nvSpPr>
        <p:spPr>
          <a:xfrm>
            <a:off x="6973817" y="4679018"/>
            <a:ext cx="4425425" cy="77685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3200" b="1" dirty="0" smtClean="0"/>
              <a:t>Letras mayúsculas</a:t>
            </a:r>
            <a:endParaRPr lang="es-EC" sz="3200" b="1" dirty="0"/>
          </a:p>
        </p:txBody>
      </p:sp>
      <p:pic>
        <p:nvPicPr>
          <p:cNvPr id="12" name="Picture 11"/>
          <p:cNvPicPr>
            <a:picLocks noChangeAspect="1"/>
          </p:cNvPicPr>
          <p:nvPr/>
        </p:nvPicPr>
        <p:blipFill>
          <a:blip r:embed="rId5"/>
          <a:stretch>
            <a:fillRect/>
          </a:stretch>
        </p:blipFill>
        <p:spPr>
          <a:xfrm>
            <a:off x="6782432" y="5485005"/>
            <a:ext cx="5142262" cy="903947"/>
          </a:xfrm>
          <a:prstGeom prst="rect">
            <a:avLst/>
          </a:prstGeom>
        </p:spPr>
      </p:pic>
    </p:spTree>
    <p:extLst>
      <p:ext uri="{BB962C8B-B14F-4D97-AF65-F5344CB8AC3E}">
        <p14:creationId xmlns:p14="http://schemas.microsoft.com/office/powerpoint/2010/main" val="15178768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1093380" y="1115738"/>
            <a:ext cx="5396303" cy="776858"/>
          </a:xfrm>
        </p:spPr>
        <p:txBody>
          <a:bodyPr>
            <a:normAutofit/>
          </a:bodyPr>
          <a:lstStyle/>
          <a:p>
            <a:pPr algn="ctr"/>
            <a:r>
              <a:rPr lang="es-EC" sz="3200" b="1" dirty="0" smtClean="0"/>
              <a:t>Signos de puntación en Braille</a:t>
            </a:r>
            <a:endParaRPr lang="es-EC" sz="3200" b="1" dirty="0"/>
          </a:p>
        </p:txBody>
      </p:sp>
      <p:sp>
        <p:nvSpPr>
          <p:cNvPr id="10" name="Título 4"/>
          <p:cNvSpPr txBox="1">
            <a:spLocks/>
          </p:cNvSpPr>
          <p:nvPr/>
        </p:nvSpPr>
        <p:spPr>
          <a:xfrm>
            <a:off x="6682702" y="1090128"/>
            <a:ext cx="5417567" cy="77685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3200" b="1" dirty="0" smtClean="0"/>
              <a:t>Caracteres especiales en Braille</a:t>
            </a:r>
            <a:endParaRPr lang="es-EC" sz="3200" b="1" dirty="0"/>
          </a:p>
        </p:txBody>
      </p:sp>
      <p:pic>
        <p:nvPicPr>
          <p:cNvPr id="2" name="Picture 1"/>
          <p:cNvPicPr>
            <a:picLocks noChangeAspect="1"/>
          </p:cNvPicPr>
          <p:nvPr/>
        </p:nvPicPr>
        <p:blipFill>
          <a:blip r:embed="rId3"/>
          <a:stretch>
            <a:fillRect/>
          </a:stretch>
        </p:blipFill>
        <p:spPr>
          <a:xfrm>
            <a:off x="1671041" y="1866986"/>
            <a:ext cx="4323671" cy="4372096"/>
          </a:xfrm>
          <a:prstGeom prst="rect">
            <a:avLst/>
          </a:prstGeom>
        </p:spPr>
      </p:pic>
      <p:pic>
        <p:nvPicPr>
          <p:cNvPr id="6" name="Picture 5"/>
          <p:cNvPicPr>
            <a:picLocks noChangeAspect="1"/>
          </p:cNvPicPr>
          <p:nvPr/>
        </p:nvPicPr>
        <p:blipFill>
          <a:blip r:embed="rId4"/>
          <a:stretch>
            <a:fillRect/>
          </a:stretch>
        </p:blipFill>
        <p:spPr>
          <a:xfrm>
            <a:off x="6682702" y="1892597"/>
            <a:ext cx="5418494" cy="4755736"/>
          </a:xfrm>
          <a:prstGeom prst="rect">
            <a:avLst/>
          </a:prstGeom>
        </p:spPr>
      </p:pic>
    </p:spTree>
    <p:extLst>
      <p:ext uri="{BB962C8B-B14F-4D97-AF65-F5344CB8AC3E}">
        <p14:creationId xmlns:p14="http://schemas.microsoft.com/office/powerpoint/2010/main" val="20285260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4252606045"/>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98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268F59A2-8EBB-4DF8-AE35-D8D704433BD6}"/>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B0558CC7-2C8C-428B-B9C7-DDCBE7616C7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ext uri="{D42A27DB-BD31-4B8C-83A1-F6EECF244321}">
                <p14:modId xmlns:p14="http://schemas.microsoft.com/office/powerpoint/2010/main" val="3060773334"/>
              </p:ext>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343913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234280292"/>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843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1018760912"/>
              </p:ext>
            </p:extLst>
          </p:nvPr>
        </p:nvGraphicFramePr>
        <p:xfrm>
          <a:off x="914400" y="1382234"/>
          <a:ext cx="10717618" cy="29502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60133577"/>
              </p:ext>
            </p:extLst>
          </p:nvPr>
        </p:nvGraphicFramePr>
        <p:xfrm>
          <a:off x="3347379" y="4775129"/>
          <a:ext cx="6281013" cy="1787280"/>
        </p:xfrm>
        <a:graphic>
          <a:graphicData uri="http://schemas.openxmlformats.org/presentationml/2006/ole">
            <mc:AlternateContent xmlns:mc="http://schemas.openxmlformats.org/markup-compatibility/2006">
              <mc:Choice xmlns:v="urn:schemas-microsoft-com:vml" Requires="v">
                <p:oleObj spid="_x0000_s6187" name="Visio" r:id="rId10" imgW="4743401" imgH="1333472" progId="Visio.Drawing.11">
                  <p:embed/>
                </p:oleObj>
              </mc:Choice>
              <mc:Fallback>
                <p:oleObj name="Visio" r:id="rId10" imgW="4743401" imgH="133347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47379" y="4775129"/>
                        <a:ext cx="6281013" cy="1787280"/>
                      </a:xfrm>
                      <a:prstGeom prst="rect">
                        <a:avLst/>
                      </a:prstGeom>
                      <a:noFill/>
                    </p:spPr>
                  </p:pic>
                </p:oleObj>
              </mc:Fallback>
            </mc:AlternateContent>
          </a:graphicData>
        </a:graphic>
      </p:graphicFrame>
    </p:spTree>
    <p:extLst>
      <p:ext uri="{BB962C8B-B14F-4D97-AF65-F5344CB8AC3E}">
        <p14:creationId xmlns:p14="http://schemas.microsoft.com/office/powerpoint/2010/main" val="1207188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Diagrama de bloques del diseño electrónico</a:t>
            </a:r>
            <a:endParaRPr lang="es-EC" b="1" dirty="0"/>
          </a:p>
        </p:txBody>
      </p:sp>
      <p:sp>
        <p:nvSpPr>
          <p:cNvPr id="7" name="Rectangle 5"/>
          <p:cNvSpPr>
            <a:spLocks noChangeArrowheads="1"/>
          </p:cNvSpPr>
          <p:nvPr/>
        </p:nvSpPr>
        <p:spPr bwMode="auto">
          <a:xfrm>
            <a:off x="4484914" y="37044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ct 7"/>
          <p:cNvGraphicFramePr>
            <a:graphicFrameLocks noChangeAspect="1"/>
          </p:cNvGraphicFramePr>
          <p:nvPr>
            <p:extLst>
              <p:ext uri="{D42A27DB-BD31-4B8C-83A1-F6EECF244321}">
                <p14:modId xmlns:p14="http://schemas.microsoft.com/office/powerpoint/2010/main" val="2882373335"/>
              </p:ext>
            </p:extLst>
          </p:nvPr>
        </p:nvGraphicFramePr>
        <p:xfrm>
          <a:off x="1398449" y="2269479"/>
          <a:ext cx="9955351" cy="3602889"/>
        </p:xfrm>
        <a:graphic>
          <a:graphicData uri="http://schemas.openxmlformats.org/presentationml/2006/ole">
            <mc:AlternateContent xmlns:mc="http://schemas.openxmlformats.org/markup-compatibility/2006">
              <mc:Choice xmlns:v="urn:schemas-microsoft-com:vml" Requires="v">
                <p:oleObj spid="_x0000_s3120" name="Visio" r:id="rId5" imgW="8315259" imgH="2952803" progId="Visio.Drawing.11">
                  <p:embed/>
                </p:oleObj>
              </mc:Choice>
              <mc:Fallback>
                <p:oleObj name="Visio" r:id="rId5" imgW="8315259" imgH="2952803"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8449" y="2269479"/>
                        <a:ext cx="9955351" cy="3602889"/>
                      </a:xfrm>
                      <a:prstGeom prst="rect">
                        <a:avLst/>
                      </a:prstGeom>
                      <a:noFill/>
                    </p:spPr>
                  </p:pic>
                </p:oleObj>
              </mc:Fallback>
            </mc:AlternateContent>
          </a:graphicData>
        </a:graphic>
      </p:graphicFrame>
    </p:spTree>
    <p:extLst>
      <p:ext uri="{BB962C8B-B14F-4D97-AF65-F5344CB8AC3E}">
        <p14:creationId xmlns:p14="http://schemas.microsoft.com/office/powerpoint/2010/main" val="23460938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ircuito esquemático</a:t>
            </a:r>
            <a:endParaRPr lang="es-EC" b="1" dirty="0"/>
          </a:p>
        </p:txBody>
      </p:sp>
      <p:pic>
        <p:nvPicPr>
          <p:cNvPr id="7" name="Imagen 15"/>
          <p:cNvPicPr>
            <a:picLocks noGrp="1"/>
          </p:cNvPicPr>
          <p:nvPr>
            <p:ph idx="1"/>
          </p:nvPr>
        </p:nvPicPr>
        <p:blipFill>
          <a:blip r:embed="rId4" cstate="print">
            <a:extLst>
              <a:ext uri="{28A0092B-C50C-407E-A947-70E740481C1C}">
                <a14:useLocalDpi xmlns:a14="http://schemas.microsoft.com/office/drawing/2010/main" val="0"/>
              </a:ext>
            </a:extLst>
          </a:blip>
          <a:srcRect/>
          <a:stretch>
            <a:fillRect/>
          </a:stretch>
        </p:blipFill>
        <p:spPr bwMode="auto">
          <a:xfrm>
            <a:off x="2872072" y="1986454"/>
            <a:ext cx="7110128" cy="4692685"/>
          </a:xfrm>
          <a:prstGeom prst="rect">
            <a:avLst/>
          </a:prstGeom>
          <a:noFill/>
          <a:ln>
            <a:noFill/>
          </a:ln>
        </p:spPr>
      </p:pic>
    </p:spTree>
    <p:extLst>
      <p:ext uri="{BB962C8B-B14F-4D97-AF65-F5344CB8AC3E}">
        <p14:creationId xmlns:p14="http://schemas.microsoft.com/office/powerpoint/2010/main" val="24217443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59288617"/>
              </p:ext>
            </p:extLst>
          </p:nvPr>
        </p:nvGraphicFramePr>
        <p:xfrm>
          <a:off x="799564" y="1423495"/>
          <a:ext cx="10515600" cy="49644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3835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672A5E56-DE7C-423B-8AF4-B37E93A0E78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0AFB512E-0A1F-4167-ADE0-87DA96AF7CDA}"/>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E1C3DDF9-8D78-42AC-8AD1-4E929A97D46F}"/>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33DB687E-6F14-4652-B35A-51688E08CD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73356636"/>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050084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1916009230"/>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728895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FE6CA1C7-FFB3-4E28-A453-76122380AEC3}"/>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E651C871-3FA1-4997-BD87-DF42A2C5410A}"/>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E31A9C7E-7E7F-48D1-8FF6-59123FE5EB62}"/>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BB06E51E-177E-40D4-BCDA-7923A04EC0A0}"/>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graphicEl>
                                              <a:dgm id="{FC734CB3-FC67-4490-BCBE-9D82FF339411}"/>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graphicEl>
                                              <a:dgm id="{04B2540E-9C7F-4D13-8EC5-BF4BEC19D8D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992492226"/>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0207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FE6CA1C7-FFB3-4E28-A453-76122380AEC3}"/>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E651C871-3FA1-4997-BD87-DF42A2C5410A}"/>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908F5837-B44A-483B-ABCE-135C25CC2740}"/>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D31E9BED-D9BC-442E-9F3B-F185B65EA2C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969205"/>
            <a:ext cx="10515600" cy="930165"/>
          </a:xfrm>
        </p:spPr>
        <p:txBody>
          <a:bodyPr/>
          <a:lstStyle/>
          <a:p>
            <a:pPr algn="ctr"/>
            <a:r>
              <a:rPr lang="es-EC" b="1" dirty="0" smtClean="0"/>
              <a:t>Diagrama de conexión de la unidad de control</a:t>
            </a:r>
            <a:endParaRPr lang="es-EC" b="1"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ct 2"/>
          <p:cNvGraphicFramePr>
            <a:graphicFrameLocks noChangeAspect="1"/>
          </p:cNvGraphicFramePr>
          <p:nvPr>
            <p:extLst>
              <p:ext uri="{D42A27DB-BD31-4B8C-83A1-F6EECF244321}">
                <p14:modId xmlns:p14="http://schemas.microsoft.com/office/powerpoint/2010/main" val="2175092571"/>
              </p:ext>
            </p:extLst>
          </p:nvPr>
        </p:nvGraphicFramePr>
        <p:xfrm>
          <a:off x="3962400" y="1751747"/>
          <a:ext cx="4506267" cy="4866768"/>
        </p:xfrm>
        <a:graphic>
          <a:graphicData uri="http://schemas.openxmlformats.org/presentationml/2006/ole">
            <mc:AlternateContent xmlns:mc="http://schemas.openxmlformats.org/markup-compatibility/2006">
              <mc:Choice xmlns:v="urn:schemas-microsoft-com:vml" Requires="v">
                <p:oleObj spid="_x0000_s7205" name="Visio" r:id="rId5" imgW="11678117" imgH="12504240" progId="Visio.Drawing.11">
                  <p:embed/>
                </p:oleObj>
              </mc:Choice>
              <mc:Fallback>
                <p:oleObj name="Visio" r:id="rId5" imgW="11678117" imgH="1250424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1751747"/>
                        <a:ext cx="4506267" cy="4866768"/>
                      </a:xfrm>
                      <a:prstGeom prst="rect">
                        <a:avLst/>
                      </a:prstGeom>
                      <a:noFill/>
                    </p:spPr>
                  </p:pic>
                </p:oleObj>
              </mc:Fallback>
            </mc:AlternateContent>
          </a:graphicData>
        </a:graphic>
      </p:graphicFrame>
    </p:spTree>
    <p:extLst>
      <p:ext uri="{BB962C8B-B14F-4D97-AF65-F5344CB8AC3E}">
        <p14:creationId xmlns:p14="http://schemas.microsoft.com/office/powerpoint/2010/main" val="23466257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016530107"/>
              </p:ext>
            </p:extLst>
          </p:nvPr>
        </p:nvGraphicFramePr>
        <p:xfrm>
          <a:off x="914400" y="1382233"/>
          <a:ext cx="10717618" cy="50056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88551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925661"/>
            <a:ext cx="10515600" cy="930165"/>
          </a:xfrm>
        </p:spPr>
        <p:txBody>
          <a:bodyPr/>
          <a:lstStyle/>
          <a:p>
            <a:pPr algn="ctr"/>
            <a:r>
              <a:rPr lang="es-EC" b="1" dirty="0" smtClean="0"/>
              <a:t>Diagrama de casos de uso</a:t>
            </a:r>
            <a:endParaRPr lang="es-EC" b="1" dirty="0"/>
          </a:p>
        </p:txBody>
      </p:sp>
      <p:graphicFrame>
        <p:nvGraphicFramePr>
          <p:cNvPr id="3" name="Object 2"/>
          <p:cNvGraphicFramePr>
            <a:graphicFrameLocks noChangeAspect="1"/>
          </p:cNvGraphicFramePr>
          <p:nvPr>
            <p:extLst>
              <p:ext uri="{D42A27DB-BD31-4B8C-83A1-F6EECF244321}">
                <p14:modId xmlns:p14="http://schemas.microsoft.com/office/powerpoint/2010/main" val="999782917"/>
              </p:ext>
            </p:extLst>
          </p:nvPr>
        </p:nvGraphicFramePr>
        <p:xfrm>
          <a:off x="3048001" y="1779230"/>
          <a:ext cx="6261428" cy="4944236"/>
        </p:xfrm>
        <a:graphic>
          <a:graphicData uri="http://schemas.openxmlformats.org/presentationml/2006/ole">
            <mc:AlternateContent xmlns:mc="http://schemas.openxmlformats.org/markup-compatibility/2006">
              <mc:Choice xmlns:v="urn:schemas-microsoft-com:vml" Requires="v">
                <p:oleObj spid="_x0000_s8228" name="Visio" r:id="rId5" imgW="11372879" imgH="6753198" progId="Visio.Drawing.11">
                  <p:embed/>
                </p:oleObj>
              </mc:Choice>
              <mc:Fallback>
                <p:oleObj name="Visio" r:id="rId5" imgW="11372879" imgH="675319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t="15266" r="45058" b="21227"/>
                      <a:stretch>
                        <a:fillRect/>
                      </a:stretch>
                    </p:blipFill>
                    <p:spPr bwMode="auto">
                      <a:xfrm>
                        <a:off x="3048001" y="1779230"/>
                        <a:ext cx="6261428" cy="4944236"/>
                      </a:xfrm>
                      <a:prstGeom prst="rect">
                        <a:avLst/>
                      </a:prstGeom>
                      <a:noFill/>
                    </p:spPr>
                  </p:pic>
                </p:oleObj>
              </mc:Fallback>
            </mc:AlternateContent>
          </a:graphicData>
        </a:graphic>
      </p:graphicFrame>
    </p:spTree>
    <p:extLst>
      <p:ext uri="{BB962C8B-B14F-4D97-AF65-F5344CB8AC3E}">
        <p14:creationId xmlns:p14="http://schemas.microsoft.com/office/powerpoint/2010/main" val="39734619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1356095767"/>
              </p:ext>
            </p:extLst>
          </p:nvPr>
        </p:nvGraphicFramePr>
        <p:xfrm>
          <a:off x="696686" y="1382233"/>
          <a:ext cx="11277599" cy="51709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499222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CEC605D7-B216-409F-AFBC-73743351017B}"/>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8766A37F-BDA6-4DC4-9CE3-01C9FA50F8C0}"/>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2D591C9B-1B42-4642-AD90-D7AB7924AD64}"/>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ACC9AADB-721D-4402-BBD5-23CA3E5F2EE1}"/>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F157E079-6549-4AF2-A238-2AFBF0E65CE7}"/>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D053B390-87A3-4EF9-A74D-2AF6CBD73403}"/>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graphicEl>
                                              <a:dgm id="{DAD5430F-EA0C-4E31-92DF-5F8444D242A4}"/>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graphicEl>
                                              <a:dgm id="{B03EAF3B-E1EF-4C27-A31B-453546CC2DA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892183"/>
          </a:xfrm>
        </p:spPr>
        <p:txBody>
          <a:bodyPr/>
          <a:lstStyle/>
          <a:p>
            <a:pPr algn="ctr"/>
            <a:r>
              <a:rPr lang="es-EC" b="1" dirty="0" smtClean="0"/>
              <a:t>Ventana Principal</a:t>
            </a:r>
            <a:endParaRPr lang="es-EC" b="1" dirty="0"/>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ct 2"/>
          <p:cNvGraphicFramePr>
            <a:graphicFrameLocks noChangeAspect="1"/>
          </p:cNvGraphicFramePr>
          <p:nvPr>
            <p:extLst>
              <p:ext uri="{D42A27DB-BD31-4B8C-83A1-F6EECF244321}">
                <p14:modId xmlns:p14="http://schemas.microsoft.com/office/powerpoint/2010/main" val="4065789665"/>
              </p:ext>
            </p:extLst>
          </p:nvPr>
        </p:nvGraphicFramePr>
        <p:xfrm>
          <a:off x="7119257" y="1948473"/>
          <a:ext cx="4049485" cy="4456577"/>
        </p:xfrm>
        <a:graphic>
          <a:graphicData uri="http://schemas.openxmlformats.org/presentationml/2006/ole">
            <mc:AlternateContent xmlns:mc="http://schemas.openxmlformats.org/markup-compatibility/2006">
              <mc:Choice xmlns:v="urn:schemas-microsoft-com:vml" Requires="v">
                <p:oleObj spid="_x0000_s9250" name="Visio" r:id="rId5" imgW="3197528" imgH="3488489" progId="Visio.Drawing.11">
                  <p:embed/>
                </p:oleObj>
              </mc:Choice>
              <mc:Fallback>
                <p:oleObj name="Visio" r:id="rId5" imgW="3197528" imgH="348848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9257" y="1948473"/>
                        <a:ext cx="4049485" cy="4456577"/>
                      </a:xfrm>
                      <a:prstGeom prst="rect">
                        <a:avLst/>
                      </a:prstGeom>
                      <a:noFill/>
                    </p:spPr>
                  </p:pic>
                </p:oleObj>
              </mc:Fallback>
            </mc:AlternateContent>
          </a:graphicData>
        </a:graphic>
      </p:graphicFrame>
      <p:pic>
        <p:nvPicPr>
          <p:cNvPr id="8" name="Picture 7"/>
          <p:cNvPicPr>
            <a:picLocks noChangeAspect="1"/>
          </p:cNvPicPr>
          <p:nvPr/>
        </p:nvPicPr>
        <p:blipFill>
          <a:blip r:embed="rId7"/>
          <a:stretch>
            <a:fillRect/>
          </a:stretch>
        </p:blipFill>
        <p:spPr>
          <a:xfrm>
            <a:off x="2023382" y="2597098"/>
            <a:ext cx="4095750" cy="3143250"/>
          </a:xfrm>
          <a:prstGeom prst="rect">
            <a:avLst/>
          </a:prstGeom>
        </p:spPr>
      </p:pic>
    </p:spTree>
    <p:extLst>
      <p:ext uri="{BB962C8B-B14F-4D97-AF65-F5344CB8AC3E}">
        <p14:creationId xmlns:p14="http://schemas.microsoft.com/office/powerpoint/2010/main" val="18556131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4"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3" name="Object 2"/>
          <p:cNvGraphicFramePr>
            <a:graphicFrameLocks noChangeAspect="1"/>
          </p:cNvGraphicFramePr>
          <p:nvPr>
            <p:extLst>
              <p:ext uri="{D42A27DB-BD31-4B8C-83A1-F6EECF244321}">
                <p14:modId xmlns:p14="http://schemas.microsoft.com/office/powerpoint/2010/main" val="2294870013"/>
              </p:ext>
            </p:extLst>
          </p:nvPr>
        </p:nvGraphicFramePr>
        <p:xfrm>
          <a:off x="9187539" y="1035440"/>
          <a:ext cx="2960914" cy="5518067"/>
        </p:xfrm>
        <a:graphic>
          <a:graphicData uri="http://schemas.openxmlformats.org/presentationml/2006/ole">
            <mc:AlternateContent xmlns:mc="http://schemas.openxmlformats.org/markup-compatibility/2006">
              <mc:Choice xmlns:v="urn:schemas-microsoft-com:vml" Requires="v">
                <p:oleObj spid="_x0000_s10272" name="Visio" r:id="rId6" imgW="3009860" imgH="5633448" progId="Visio.Drawing.11">
                  <p:embed/>
                </p:oleObj>
              </mc:Choice>
              <mc:Fallback>
                <p:oleObj name="Visio" r:id="rId6" imgW="3009860" imgH="5633448"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87539" y="1035440"/>
                        <a:ext cx="2960914" cy="5518067"/>
                      </a:xfrm>
                      <a:prstGeom prst="rect">
                        <a:avLst/>
                      </a:prstGeom>
                      <a:noFill/>
                    </p:spPr>
                  </p:pic>
                </p:oleObj>
              </mc:Fallback>
            </mc:AlternateContent>
          </a:graphicData>
        </a:graphic>
      </p:graphicFrame>
      <p:graphicFrame>
        <p:nvGraphicFramePr>
          <p:cNvPr id="8" name="4 Diagrama"/>
          <p:cNvGraphicFramePr>
            <a:graphicFrameLocks noGrp="1"/>
          </p:cNvGraphicFramePr>
          <p:nvPr>
            <p:ph idx="1"/>
            <p:extLst>
              <p:ext uri="{D42A27DB-BD31-4B8C-83A1-F6EECF244321}">
                <p14:modId xmlns:p14="http://schemas.microsoft.com/office/powerpoint/2010/main" val="3359319442"/>
              </p:ext>
            </p:extLst>
          </p:nvPr>
        </p:nvGraphicFramePr>
        <p:xfrm>
          <a:off x="783771" y="1219201"/>
          <a:ext cx="8055429" cy="533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4239711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graphicEl>
                                              <a:dgm id="{6C9D7A02-A897-490F-86BA-A0606A2ED69C}"/>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77539B18-CB31-4EEA-AD06-0463CFCCD4E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graphicEl>
                                              <a:dgm id="{CEC605D7-B216-409F-AFBC-73743351017B}"/>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graphicEl>
                                              <a:dgm id="{8766A37F-BDA6-4DC4-9CE3-01C9FA50F8C0}"/>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graphicEl>
                                              <a:dgm id="{2D591C9B-1B42-4642-AD90-D7AB7924AD64}"/>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graphicEl>
                                              <a:dgm id="{ACC9AADB-721D-4402-BBD5-23CA3E5F2EE1}"/>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
                                            <p:graphicEl>
                                              <a:dgm id="{F157E079-6549-4AF2-A238-2AFBF0E65CE7}"/>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graphicEl>
                                              <a:dgm id="{D053B390-87A3-4EF9-A74D-2AF6CBD73403}"/>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graphicEl>
                                              <a:dgm id="{DAD5430F-EA0C-4E31-92DF-5F8444D242A4}"/>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
                                            <p:graphicEl>
                                              <a:dgm id="{B03EAF3B-E1EF-4C27-A31B-453546CC2DA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lvl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734185010"/>
              </p:ext>
            </p:extLst>
          </p:nvPr>
        </p:nvGraphicFramePr>
        <p:xfrm>
          <a:off x="696686" y="1219200"/>
          <a:ext cx="11277599" cy="27214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Picture 4"/>
          <p:cNvPicPr/>
          <p:nvPr/>
        </p:nvPicPr>
        <p:blipFill>
          <a:blip r:embed="rId9"/>
          <a:stretch>
            <a:fillRect/>
          </a:stretch>
        </p:blipFill>
        <p:spPr>
          <a:xfrm>
            <a:off x="4757245" y="4201887"/>
            <a:ext cx="4134889" cy="2512793"/>
          </a:xfrm>
          <a:prstGeom prst="rect">
            <a:avLst/>
          </a:prstGeom>
        </p:spPr>
      </p:pic>
    </p:spTree>
    <p:extLst>
      <p:ext uri="{BB962C8B-B14F-4D97-AF65-F5344CB8AC3E}">
        <p14:creationId xmlns:p14="http://schemas.microsoft.com/office/powerpoint/2010/main" val="403965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CEC605D7-B216-409F-AFBC-73743351017B}"/>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8766A37F-BDA6-4DC4-9CE3-01C9FA50F8C0}"/>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1730287763"/>
              </p:ext>
            </p:extLst>
          </p:nvPr>
        </p:nvGraphicFramePr>
        <p:xfrm>
          <a:off x="799563" y="1423495"/>
          <a:ext cx="11048725" cy="49644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83230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672A5E56-DE7C-423B-8AF4-B37E93A0E78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0AFB512E-0A1F-4167-ADE0-87DA96AF7CDA}"/>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E1C3DDF9-8D78-42AC-8AD1-4E929A97D46F}"/>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33DB687E-6F14-4652-B35A-51688E08CDB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206401797"/>
              </p:ext>
            </p:extLst>
          </p:nvPr>
        </p:nvGraphicFramePr>
        <p:xfrm>
          <a:off x="892629" y="1197429"/>
          <a:ext cx="11081656" cy="535577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63908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BE98DCA-D0CA-401C-8F69-98D9654A95C7}"/>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D8DDF9FF-AEE7-4A7B-89F4-F0E50C2E559E}"/>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CEC605D7-B216-409F-AFBC-73743351017B}"/>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8766A37F-BDA6-4DC4-9CE3-01C9FA50F8C0}"/>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0693F6C0-E4CC-493E-98D8-7D131C5CD54F}"/>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graphicEl>
                                              <a:dgm id="{5C01FE06-1079-4BB0-8EB3-AFFA4AD012C9}"/>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graphicEl>
                                              <a:dgm id="{39160309-C219-4722-B890-3A611B1B3B64}"/>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graphicEl>
                                              <a:dgm id="{CDA58A42-164C-4730-AF29-D284EE14DFB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1142903326"/>
              </p:ext>
            </p:extLst>
          </p:nvPr>
        </p:nvGraphicFramePr>
        <p:xfrm>
          <a:off x="892629" y="1197429"/>
          <a:ext cx="11081656" cy="298268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Picture 4"/>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59978" y="4449839"/>
            <a:ext cx="3884022" cy="2248822"/>
          </a:xfrm>
          <a:prstGeom prst="rect">
            <a:avLst/>
          </a:prstGeom>
          <a:noFill/>
          <a:ln>
            <a:noFill/>
          </a:ln>
        </p:spPr>
      </p:pic>
    </p:spTree>
    <p:extLst>
      <p:ext uri="{BB962C8B-B14F-4D97-AF65-F5344CB8AC3E}">
        <p14:creationId xmlns:p14="http://schemas.microsoft.com/office/powerpoint/2010/main" val="2419537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CEC605D7-B216-409F-AFBC-73743351017B}"/>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8766A37F-BDA6-4DC4-9CE3-01C9FA50F8C0}"/>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4"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304669352"/>
              </p:ext>
            </p:extLst>
          </p:nvPr>
        </p:nvGraphicFramePr>
        <p:xfrm>
          <a:off x="892629" y="1197429"/>
          <a:ext cx="11081656" cy="246017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ct 2"/>
          <p:cNvGraphicFramePr>
            <a:graphicFrameLocks noChangeAspect="1"/>
          </p:cNvGraphicFramePr>
          <p:nvPr>
            <p:extLst>
              <p:ext uri="{D42A27DB-BD31-4B8C-83A1-F6EECF244321}">
                <p14:modId xmlns:p14="http://schemas.microsoft.com/office/powerpoint/2010/main" val="1979064662"/>
              </p:ext>
            </p:extLst>
          </p:nvPr>
        </p:nvGraphicFramePr>
        <p:xfrm>
          <a:off x="3037112" y="3831771"/>
          <a:ext cx="7775081" cy="3026229"/>
        </p:xfrm>
        <a:graphic>
          <a:graphicData uri="http://schemas.openxmlformats.org/presentationml/2006/ole">
            <mc:AlternateContent xmlns:mc="http://schemas.openxmlformats.org/markup-compatibility/2006">
              <mc:Choice xmlns:v="urn:schemas-microsoft-com:vml" Requires="v">
                <p:oleObj spid="_x0000_s11291" name="Visio" r:id="rId11" imgW="11068116" imgH="4381562" progId="Visio.Drawing.15">
                  <p:embed/>
                </p:oleObj>
              </mc:Choice>
              <mc:Fallback>
                <p:oleObj name="Visio" r:id="rId11" imgW="11068116" imgH="4381562" progId="Visio.Drawing.15">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7112" y="3831771"/>
                        <a:ext cx="7775081" cy="3026229"/>
                      </a:xfrm>
                      <a:prstGeom prst="rect">
                        <a:avLst/>
                      </a:prstGeom>
                      <a:noFill/>
                    </p:spPr>
                  </p:pic>
                </p:oleObj>
              </mc:Fallback>
            </mc:AlternateContent>
          </a:graphicData>
        </a:graphic>
      </p:graphicFrame>
    </p:spTree>
    <p:extLst>
      <p:ext uri="{BB962C8B-B14F-4D97-AF65-F5344CB8AC3E}">
        <p14:creationId xmlns:p14="http://schemas.microsoft.com/office/powerpoint/2010/main" val="955355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961384150"/>
              </p:ext>
            </p:extLst>
          </p:nvPr>
        </p:nvGraphicFramePr>
        <p:xfrm>
          <a:off x="892629" y="1197430"/>
          <a:ext cx="11081656" cy="2286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Picture 5"/>
          <p:cNvPicPr/>
          <p:nvPr/>
        </p:nvPicPr>
        <p:blipFill>
          <a:blip r:embed="rId9"/>
          <a:stretch>
            <a:fillRect/>
          </a:stretch>
        </p:blipFill>
        <p:spPr>
          <a:xfrm>
            <a:off x="4572000" y="3708020"/>
            <a:ext cx="4876800" cy="2973450"/>
          </a:xfrm>
          <a:prstGeom prst="rect">
            <a:avLst/>
          </a:prstGeom>
        </p:spPr>
      </p:pic>
    </p:spTree>
    <p:extLst>
      <p:ext uri="{BB962C8B-B14F-4D97-AF65-F5344CB8AC3E}">
        <p14:creationId xmlns:p14="http://schemas.microsoft.com/office/powerpoint/2010/main" val="2897801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002888563"/>
              </p:ext>
            </p:extLst>
          </p:nvPr>
        </p:nvGraphicFramePr>
        <p:xfrm>
          <a:off x="892629" y="1197430"/>
          <a:ext cx="11081656" cy="2286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Picture 7"/>
          <p:cNvPicPr/>
          <p:nvPr/>
        </p:nvPicPr>
        <p:blipFill>
          <a:blip r:embed="rId9"/>
          <a:stretch>
            <a:fillRect/>
          </a:stretch>
        </p:blipFill>
        <p:spPr>
          <a:xfrm>
            <a:off x="5586821" y="3793967"/>
            <a:ext cx="2773408" cy="2835433"/>
          </a:xfrm>
          <a:prstGeom prst="rect">
            <a:avLst/>
          </a:prstGeom>
        </p:spPr>
      </p:pic>
    </p:spTree>
    <p:extLst>
      <p:ext uri="{BB962C8B-B14F-4D97-AF65-F5344CB8AC3E}">
        <p14:creationId xmlns:p14="http://schemas.microsoft.com/office/powerpoint/2010/main" val="3143574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562782152"/>
              </p:ext>
            </p:extLst>
          </p:nvPr>
        </p:nvGraphicFramePr>
        <p:xfrm>
          <a:off x="892629" y="1197430"/>
          <a:ext cx="11081656" cy="2286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Picture 5"/>
          <p:cNvPicPr/>
          <p:nvPr/>
        </p:nvPicPr>
        <p:blipFill>
          <a:blip r:embed="rId9"/>
          <a:stretch>
            <a:fillRect/>
          </a:stretch>
        </p:blipFill>
        <p:spPr>
          <a:xfrm>
            <a:off x="2386924" y="4620478"/>
            <a:ext cx="1802402" cy="1877058"/>
          </a:xfrm>
          <a:prstGeom prst="rect">
            <a:avLst/>
          </a:prstGeom>
        </p:spPr>
      </p:pic>
      <p:pic>
        <p:nvPicPr>
          <p:cNvPr id="9" name="Picture 8"/>
          <p:cNvPicPr/>
          <p:nvPr/>
        </p:nvPicPr>
        <p:blipFill rotWithShape="1">
          <a:blip r:embed="rId10" cstate="print">
            <a:extLst>
              <a:ext uri="{28A0092B-C50C-407E-A947-70E740481C1C}">
                <a14:useLocalDpi xmlns:a14="http://schemas.microsoft.com/office/drawing/2010/main" val="0"/>
              </a:ext>
            </a:extLst>
          </a:blip>
          <a:srcRect l="36888"/>
          <a:stretch/>
        </p:blipFill>
        <p:spPr bwMode="auto">
          <a:xfrm>
            <a:off x="4891843" y="5105214"/>
            <a:ext cx="6639081" cy="907586"/>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1988573" y="3743181"/>
            <a:ext cx="2549096" cy="830997"/>
          </a:xfrm>
          <a:prstGeom prst="rect">
            <a:avLst/>
          </a:prstGeom>
          <a:noFill/>
        </p:spPr>
        <p:txBody>
          <a:bodyPr wrap="none" lIns="91440" tIns="45720" rIns="91440" bIns="45720">
            <a:spAutoFit/>
          </a:bodyPr>
          <a:lstStyle/>
          <a:p>
            <a:pPr algn="ctr"/>
            <a:r>
              <a:rPr lang="en-US" sz="2400" b="0" cap="none" spc="0" dirty="0" err="1" smtClean="0">
                <a:ln w="0"/>
                <a:solidFill>
                  <a:schemeClr val="tx1"/>
                </a:solidFill>
                <a:effectLst>
                  <a:outerShdw blurRad="38100" dist="19050" dir="2700000" algn="tl" rotWithShape="0">
                    <a:schemeClr val="dk1">
                      <a:alpha val="40000"/>
                    </a:schemeClr>
                  </a:outerShdw>
                </a:effectLst>
              </a:rPr>
              <a:t>Combinaciones</a:t>
            </a:r>
            <a:r>
              <a:rPr lang="en-US" sz="2400" b="0" cap="none" spc="0" dirty="0" smtClean="0">
                <a:ln w="0"/>
                <a:solidFill>
                  <a:schemeClr val="tx1"/>
                </a:solidFill>
                <a:effectLst>
                  <a:outerShdw blurRad="38100" dist="19050" dir="2700000" algn="tl" rotWithShape="0">
                    <a:schemeClr val="dk1">
                      <a:alpha val="40000"/>
                    </a:schemeClr>
                  </a:outerShdw>
                </a:effectLst>
              </a:rPr>
              <a:t> de </a:t>
            </a:r>
          </a:p>
          <a:p>
            <a:pPr algn="ctr"/>
            <a:r>
              <a:rPr lang="en-US" sz="2400" b="0" cap="none" spc="0" dirty="0" err="1" smtClean="0">
                <a:ln w="0"/>
                <a:solidFill>
                  <a:schemeClr val="tx1"/>
                </a:solidFill>
                <a:effectLst>
                  <a:outerShdw blurRad="38100" dist="19050" dir="2700000" algn="tl" rotWithShape="0">
                    <a:schemeClr val="dk1">
                      <a:alpha val="40000"/>
                    </a:schemeClr>
                  </a:outerShdw>
                </a:effectLst>
              </a:rPr>
              <a:t>puntos</a:t>
            </a:r>
            <a:endParaRPr lang="en-US" sz="2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55192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3BF76546-6CEF-4460-8DF4-E5A7A15C8CE1}"/>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0046E7E9-27DA-4E90-A83A-789EFBAFD352}"/>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605223786"/>
              </p:ext>
            </p:extLst>
          </p:nvPr>
        </p:nvGraphicFramePr>
        <p:xfrm>
          <a:off x="892629" y="1197429"/>
          <a:ext cx="11081656" cy="43107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23515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4026072280"/>
              </p:ext>
            </p:extLst>
          </p:nvPr>
        </p:nvGraphicFramePr>
        <p:xfrm>
          <a:off x="892629" y="1197430"/>
          <a:ext cx="11081656" cy="1776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4"/>
          <p:cNvPicPr>
            <a:picLocks noChangeAspect="1"/>
          </p:cNvPicPr>
          <p:nvPr/>
        </p:nvPicPr>
        <p:blipFill>
          <a:blip r:embed="rId9"/>
          <a:stretch>
            <a:fillRect/>
          </a:stretch>
        </p:blipFill>
        <p:spPr>
          <a:xfrm>
            <a:off x="3726316" y="3169758"/>
            <a:ext cx="6571569" cy="3596754"/>
          </a:xfrm>
          <a:prstGeom prst="rect">
            <a:avLst/>
          </a:prstGeom>
        </p:spPr>
      </p:pic>
    </p:spTree>
    <p:extLst>
      <p:ext uri="{BB962C8B-B14F-4D97-AF65-F5344CB8AC3E}">
        <p14:creationId xmlns:p14="http://schemas.microsoft.com/office/powerpoint/2010/main" val="3883117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3BF76546-6CEF-4460-8DF4-E5A7A15C8CE1}"/>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0046E7E9-27DA-4E90-A83A-789EFBAFD35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529328313"/>
              </p:ext>
            </p:extLst>
          </p:nvPr>
        </p:nvGraphicFramePr>
        <p:xfrm>
          <a:off x="892629" y="1197430"/>
          <a:ext cx="6618514" cy="48550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Picture 5"/>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60449" y="1001486"/>
            <a:ext cx="3810891" cy="5497104"/>
          </a:xfrm>
          <a:prstGeom prst="rect">
            <a:avLst/>
          </a:prstGeom>
          <a:noFill/>
          <a:ln>
            <a:noFill/>
          </a:ln>
        </p:spPr>
      </p:pic>
    </p:spTree>
    <p:extLst>
      <p:ext uri="{BB962C8B-B14F-4D97-AF65-F5344CB8AC3E}">
        <p14:creationId xmlns:p14="http://schemas.microsoft.com/office/powerpoint/2010/main" val="1139365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3BF76546-6CEF-4460-8DF4-E5A7A15C8CE1}"/>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0046E7E9-27DA-4E90-A83A-789EFBAFD35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BC649A0C-78AD-424B-A3DF-B971B3416FE4}"/>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A2BDBCF0-98A8-4FFB-927C-C6A55DA2E47C}"/>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487115674"/>
              </p:ext>
            </p:extLst>
          </p:nvPr>
        </p:nvGraphicFramePr>
        <p:xfrm>
          <a:off x="892629" y="1197430"/>
          <a:ext cx="11081656" cy="293914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2830285" y="4332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Imagen 95"/>
          <p:cNvPicPr/>
          <p:nvPr/>
        </p:nvPicPr>
        <p:blipFill>
          <a:blip r:embed="rId9"/>
          <a:stretch>
            <a:fillRect/>
          </a:stretch>
        </p:blipFill>
        <p:spPr>
          <a:xfrm>
            <a:off x="1535710" y="4457708"/>
            <a:ext cx="3487737" cy="1607713"/>
          </a:xfrm>
          <a:prstGeom prst="rect">
            <a:avLst/>
          </a:prstGeom>
        </p:spPr>
      </p:pic>
      <p:pic>
        <p:nvPicPr>
          <p:cNvPr id="6" name="Picture 5"/>
          <p:cNvPicPr/>
          <p:nvPr/>
        </p:nvPicPr>
        <p:blipFill>
          <a:blip r:embed="rId10"/>
          <a:stretch>
            <a:fillRect/>
          </a:stretch>
        </p:blipFill>
        <p:spPr>
          <a:xfrm>
            <a:off x="5600291" y="5454141"/>
            <a:ext cx="2576377" cy="1093284"/>
          </a:xfrm>
          <a:prstGeom prst="rect">
            <a:avLst/>
          </a:prstGeom>
        </p:spPr>
      </p:pic>
      <p:pic>
        <p:nvPicPr>
          <p:cNvPr id="8" name="Picture 7"/>
          <p:cNvPicPr/>
          <p:nvPr/>
        </p:nvPicPr>
        <p:blipFill>
          <a:blip r:embed="rId11"/>
          <a:stretch>
            <a:fillRect/>
          </a:stretch>
        </p:blipFill>
        <p:spPr>
          <a:xfrm>
            <a:off x="5564369" y="4281043"/>
            <a:ext cx="2578702" cy="980521"/>
          </a:xfrm>
          <a:prstGeom prst="rect">
            <a:avLst/>
          </a:prstGeom>
        </p:spPr>
      </p:pic>
      <p:pic>
        <p:nvPicPr>
          <p:cNvPr id="9" name="Picture 8"/>
          <p:cNvPicPr>
            <a:picLocks noChangeAspect="1"/>
          </p:cNvPicPr>
          <p:nvPr/>
        </p:nvPicPr>
        <p:blipFill>
          <a:blip r:embed="rId12"/>
          <a:stretch>
            <a:fillRect/>
          </a:stretch>
        </p:blipFill>
        <p:spPr>
          <a:xfrm>
            <a:off x="8490405" y="4293709"/>
            <a:ext cx="3143957" cy="2253716"/>
          </a:xfrm>
          <a:prstGeom prst="rect">
            <a:avLst/>
          </a:prstGeom>
        </p:spPr>
      </p:pic>
    </p:spTree>
    <p:extLst>
      <p:ext uri="{BB962C8B-B14F-4D97-AF65-F5344CB8AC3E}">
        <p14:creationId xmlns:p14="http://schemas.microsoft.com/office/powerpoint/2010/main" val="249118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6C9D7A02-A897-490F-86BA-A0606A2ED69C}"/>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77539B18-CB31-4EEA-AD06-0463CFCCD4E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FA863FEF-AC99-46D2-8413-88AA2F847E9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96C4E7A2-22AE-4021-8EAA-85DA291FD07F}"/>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ext uri="{D42A27DB-BD31-4B8C-83A1-F6EECF244321}">
                <p14:modId xmlns:p14="http://schemas.microsoft.com/office/powerpoint/2010/main" val="679431337"/>
              </p:ext>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3462685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Implementación</a:t>
            </a:r>
            <a:endParaRPr lang="es-EC" b="1" dirty="0"/>
          </a:p>
        </p:txBody>
      </p:sp>
      <p:pic>
        <p:nvPicPr>
          <p:cNvPr id="2" name="Content Placeholder 1"/>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258121" y="2543063"/>
            <a:ext cx="3415990" cy="2561993"/>
          </a:xfr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91665" y="2543065"/>
            <a:ext cx="3415988" cy="2561992"/>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50758" y="2543064"/>
            <a:ext cx="3415990" cy="2561993"/>
          </a:xfrm>
          <a:prstGeom prst="rect">
            <a:avLst/>
          </a:prstGeom>
        </p:spPr>
      </p:pic>
    </p:spTree>
    <p:extLst>
      <p:ext uri="{BB962C8B-B14F-4D97-AF65-F5344CB8AC3E}">
        <p14:creationId xmlns:p14="http://schemas.microsoft.com/office/powerpoint/2010/main" val="40251517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Implementación</a:t>
            </a:r>
            <a:endParaRPr lang="es-EC" b="1" dirty="0"/>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40863" y="2037559"/>
            <a:ext cx="2823221" cy="2117416"/>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66524" y="4457150"/>
            <a:ext cx="2875258" cy="2156443"/>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76750" y="4457150"/>
            <a:ext cx="2950833" cy="2213125"/>
          </a:xfrm>
          <a:prstGeom prst="rect">
            <a:avLst/>
          </a:prstGeom>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32147" y="1986454"/>
            <a:ext cx="2950833" cy="2213125"/>
          </a:xfrm>
          <a:prstGeom prst="rect">
            <a:avLst/>
          </a:prstGeom>
        </p:spPr>
      </p:pic>
    </p:spTree>
    <p:extLst>
      <p:ext uri="{BB962C8B-B14F-4D97-AF65-F5344CB8AC3E}">
        <p14:creationId xmlns:p14="http://schemas.microsoft.com/office/powerpoint/2010/main" val="36979430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Implementación</a:t>
            </a:r>
            <a:endParaRPr lang="es-EC" b="1" dirty="0"/>
          </a:p>
        </p:txBody>
      </p:sp>
      <p:pic>
        <p:nvPicPr>
          <p:cNvPr id="2" name="Picture 1"/>
          <p:cNvPicPr>
            <a:picLocks noChangeAspect="1"/>
          </p:cNvPicPr>
          <p:nvPr/>
        </p:nvPicPr>
        <p:blipFill>
          <a:blip r:embed="rId3"/>
          <a:stretch>
            <a:fillRect/>
          </a:stretch>
        </p:blipFill>
        <p:spPr>
          <a:xfrm>
            <a:off x="1322411" y="2854712"/>
            <a:ext cx="3157596" cy="2327536"/>
          </a:xfrm>
          <a:prstGeom prst="rect">
            <a:avLst/>
          </a:prstGeom>
        </p:spPr>
      </p:pic>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t="16123"/>
          <a:stretch/>
        </p:blipFill>
        <p:spPr>
          <a:xfrm>
            <a:off x="4805319" y="2854712"/>
            <a:ext cx="3699916" cy="2327536"/>
          </a:xfrm>
          <a:prstGeom prst="rect">
            <a:avLst/>
          </a:prstGeom>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86735" y="2854713"/>
            <a:ext cx="3078870" cy="2309152"/>
          </a:xfrm>
          <a:prstGeom prst="rect">
            <a:avLst/>
          </a:prstGeom>
        </p:spPr>
      </p:pic>
    </p:spTree>
    <p:extLst>
      <p:ext uri="{BB962C8B-B14F-4D97-AF65-F5344CB8AC3E}">
        <p14:creationId xmlns:p14="http://schemas.microsoft.com/office/powerpoint/2010/main" val="29718401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Implementación</a:t>
            </a:r>
            <a:endParaRPr lang="es-EC" b="1" dirty="0"/>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6245" r="6498"/>
          <a:stretch/>
        </p:blipFill>
        <p:spPr>
          <a:xfrm>
            <a:off x="1962614" y="1986454"/>
            <a:ext cx="4772722" cy="4633332"/>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06501" y="1986454"/>
            <a:ext cx="3474998" cy="4633331"/>
          </a:xfrm>
          <a:prstGeom prst="rect">
            <a:avLst/>
          </a:prstGeom>
        </p:spPr>
      </p:pic>
    </p:spTree>
    <p:extLst>
      <p:ext uri="{BB962C8B-B14F-4D97-AF65-F5344CB8AC3E}">
        <p14:creationId xmlns:p14="http://schemas.microsoft.com/office/powerpoint/2010/main" val="202436948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Implementación</a:t>
            </a:r>
            <a:endParaRPr lang="es-EC" b="1" dirty="0"/>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2633172" y="1986454"/>
            <a:ext cx="6867668" cy="4625165"/>
          </a:xfrm>
          <a:prstGeom prst="rect">
            <a:avLst/>
          </a:prstGeom>
          <a:noFill/>
          <a:ln>
            <a:noFill/>
          </a:ln>
        </p:spPr>
      </p:pic>
    </p:spTree>
    <p:extLst>
      <p:ext uri="{BB962C8B-B14F-4D97-AF65-F5344CB8AC3E}">
        <p14:creationId xmlns:p14="http://schemas.microsoft.com/office/powerpoint/2010/main" val="21353025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ext uri="{D42A27DB-BD31-4B8C-83A1-F6EECF244321}">
                <p14:modId xmlns:p14="http://schemas.microsoft.com/office/powerpoint/2010/main" val="503981383"/>
              </p:ext>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731002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Pruebas y análisis de resultados</a:t>
            </a:r>
            <a:endParaRPr lang="es-EC" b="1" dirty="0"/>
          </a:p>
        </p:txBody>
      </p:sp>
      <p:sp>
        <p:nvSpPr>
          <p:cNvPr id="6" name="Marcador de contenido 5"/>
          <p:cNvSpPr>
            <a:spLocks noGrp="1"/>
          </p:cNvSpPr>
          <p:nvPr>
            <p:ph idx="1"/>
          </p:nvPr>
        </p:nvSpPr>
        <p:spPr>
          <a:xfrm>
            <a:off x="838200" y="2144110"/>
            <a:ext cx="11026698" cy="4414344"/>
          </a:xfrm>
        </p:spPr>
        <p:txBody>
          <a:bodyPr/>
          <a:lstStyle/>
          <a:p>
            <a:endParaRPr lang="es-EC" sz="3200" dirty="0" smtClean="0"/>
          </a:p>
          <a:p>
            <a:r>
              <a:rPr lang="es-EC" sz="3200" dirty="0" smtClean="0"/>
              <a:t>Para las pruebas se utilizó un documento con el texto:</a:t>
            </a:r>
          </a:p>
          <a:p>
            <a:pPr marL="0" indent="0">
              <a:buNone/>
            </a:pPr>
            <a:r>
              <a:rPr lang="es-EC" sz="3200" i="1" dirty="0" smtClean="0"/>
              <a:t>		</a:t>
            </a:r>
          </a:p>
          <a:p>
            <a:pPr marL="0" indent="0">
              <a:buNone/>
            </a:pPr>
            <a:r>
              <a:rPr lang="es-EC" sz="3200" i="1" dirty="0"/>
              <a:t>	</a:t>
            </a:r>
            <a:r>
              <a:rPr lang="es-EC" sz="3200" i="1" dirty="0" smtClean="0"/>
              <a:t>	prueba 1.pdf</a:t>
            </a:r>
            <a:endParaRPr lang="es-EC" sz="3200" dirty="0"/>
          </a:p>
          <a:p>
            <a:pPr marL="0" indent="0">
              <a:buNone/>
            </a:pPr>
            <a:r>
              <a:rPr lang="es-EC" sz="3200" i="1" dirty="0" smtClean="0"/>
              <a:t>		Estos caracteres </a:t>
            </a:r>
            <a:r>
              <a:rPr lang="es-EC" sz="3200" i="1" dirty="0"/>
              <a:t>son un ejemplo del equipo “Braille”</a:t>
            </a:r>
            <a:r>
              <a:rPr lang="es-EC" sz="3200" dirty="0"/>
              <a:t> </a:t>
            </a:r>
            <a:endParaRPr lang="es-EC" sz="3200" dirty="0" smtClean="0"/>
          </a:p>
          <a:p>
            <a:endParaRPr lang="es-EC" sz="3200" dirty="0" smtClean="0"/>
          </a:p>
          <a:p>
            <a:r>
              <a:rPr lang="es-EC" sz="3200" dirty="0" smtClean="0"/>
              <a:t>El software divide el texto en 4 líneas</a:t>
            </a:r>
            <a:endParaRPr lang="es-EC" sz="3200" dirty="0"/>
          </a:p>
          <a:p>
            <a:pPr marL="0" indent="0">
              <a:buNone/>
            </a:pPr>
            <a:endParaRPr lang="es-EC" dirty="0"/>
          </a:p>
        </p:txBody>
      </p:sp>
    </p:spTree>
    <p:extLst>
      <p:ext uri="{BB962C8B-B14F-4D97-AF65-F5344CB8AC3E}">
        <p14:creationId xmlns:p14="http://schemas.microsoft.com/office/powerpoint/2010/main" val="42349372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546883017"/>
              </p:ext>
            </p:extLst>
          </p:nvPr>
        </p:nvGraphicFramePr>
        <p:xfrm>
          <a:off x="799564" y="1423495"/>
          <a:ext cx="11221451" cy="22118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e 2"/>
          <p:cNvGraphicFramePr>
            <a:graphicFrameLocks noGrp="1"/>
          </p:cNvGraphicFramePr>
          <p:nvPr>
            <p:extLst>
              <p:ext uri="{D42A27DB-BD31-4B8C-83A1-F6EECF244321}">
                <p14:modId xmlns:p14="http://schemas.microsoft.com/office/powerpoint/2010/main" val="4158443877"/>
              </p:ext>
            </p:extLst>
          </p:nvPr>
        </p:nvGraphicFramePr>
        <p:xfrm>
          <a:off x="1920185" y="4371277"/>
          <a:ext cx="9387152" cy="2012425"/>
        </p:xfrm>
        <a:graphic>
          <a:graphicData uri="http://schemas.openxmlformats.org/drawingml/2006/table">
            <a:tbl>
              <a:tblPr firstRow="1" bandRow="1">
                <a:tableStyleId>{5C22544A-7EE6-4342-B048-85BDC9FD1C3A}</a:tableStyleId>
              </a:tblPr>
              <a:tblGrid>
                <a:gridCol w="4547522"/>
                <a:gridCol w="4839630"/>
              </a:tblGrid>
              <a:tr h="579865">
                <a:tc>
                  <a:txBody>
                    <a:bodyPr/>
                    <a:lstStyle/>
                    <a:p>
                      <a:pPr algn="ctr"/>
                      <a:r>
                        <a:rPr lang="es-EC" sz="3200" dirty="0" smtClean="0"/>
                        <a:t>Texto en Braille</a:t>
                      </a:r>
                      <a:endParaRPr lang="es-EC" sz="3200" dirty="0"/>
                    </a:p>
                  </a:txBody>
                  <a:tcPr/>
                </a:tc>
                <a:tc>
                  <a:txBody>
                    <a:bodyPr/>
                    <a:lstStyle/>
                    <a:p>
                      <a:pPr algn="ctr"/>
                      <a:r>
                        <a:rPr lang="es-EC" sz="3200" dirty="0" smtClean="0"/>
                        <a:t>Resultados</a:t>
                      </a:r>
                      <a:endParaRPr lang="es-EC" sz="3200" dirty="0"/>
                    </a:p>
                  </a:txBody>
                  <a:tcPr/>
                </a:tc>
              </a:tr>
              <a:tr h="1025913">
                <a:tc>
                  <a:txBody>
                    <a:bodyPr/>
                    <a:lstStyle/>
                    <a:p>
                      <a:endParaRPr lang="es-EC" sz="3200" dirty="0"/>
                    </a:p>
                  </a:txBody>
                  <a:tcPr/>
                </a:tc>
                <a:tc>
                  <a:txBody>
                    <a:bodyPr/>
                    <a:lstStyle/>
                    <a:p>
                      <a:pPr algn="just"/>
                      <a:r>
                        <a:rPr lang="es-EC" sz="2200" dirty="0" smtClean="0"/>
                        <a:t>La lectura re realiza correctamente, salvo por cierta inseguridad en la celda 12, ya que el punto 5 de la letra D que se siente ligeramente más bajo que los demás.</a:t>
                      </a:r>
                      <a:endParaRPr lang="es-EC" sz="2200" dirty="0"/>
                    </a:p>
                  </a:txBody>
                  <a:tcPr/>
                </a:tc>
              </a:tr>
            </a:tbl>
          </a:graphicData>
        </a:graphic>
      </p:graphicFrame>
      <p:pic>
        <p:nvPicPr>
          <p:cNvPr id="6" name="Picture 5" descr="C:\Users\David\Copy\Tesis\Documentación en proceso\Traducciones\prueba 1.png"/>
          <p:cNvPicPr/>
          <p:nvPr/>
        </p:nvPicPr>
        <p:blipFill rotWithShape="1">
          <a:blip r:embed="rId8">
            <a:extLst>
              <a:ext uri="{28A0092B-C50C-407E-A947-70E740481C1C}">
                <a14:useLocalDpi xmlns:a14="http://schemas.microsoft.com/office/drawing/2010/main" val="0"/>
              </a:ext>
            </a:extLst>
          </a:blip>
          <a:srcRect l="9166" t="24468" r="11319" b="56622"/>
          <a:stretch/>
        </p:blipFill>
        <p:spPr bwMode="auto">
          <a:xfrm>
            <a:off x="2206593" y="5352586"/>
            <a:ext cx="4073719" cy="46835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10695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2836580309"/>
              </p:ext>
            </p:extLst>
          </p:nvPr>
        </p:nvGraphicFramePr>
        <p:xfrm>
          <a:off x="799564" y="1423495"/>
          <a:ext cx="11221451" cy="22118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787979213"/>
              </p:ext>
            </p:extLst>
          </p:nvPr>
        </p:nvGraphicFramePr>
        <p:xfrm>
          <a:off x="1672682" y="4014438"/>
          <a:ext cx="9902284" cy="2347705"/>
        </p:xfrm>
        <a:graphic>
          <a:graphicData uri="http://schemas.openxmlformats.org/drawingml/2006/table">
            <a:tbl>
              <a:tblPr firstRow="1" bandRow="1">
                <a:tableStyleId>{5C22544A-7EE6-4342-B048-85BDC9FD1C3A}</a:tableStyleId>
              </a:tblPr>
              <a:tblGrid>
                <a:gridCol w="4951142"/>
                <a:gridCol w="4951142"/>
              </a:tblGrid>
              <a:tr h="579865">
                <a:tc>
                  <a:txBody>
                    <a:bodyPr/>
                    <a:lstStyle/>
                    <a:p>
                      <a:pPr algn="ctr"/>
                      <a:r>
                        <a:rPr lang="es-EC" sz="3200" dirty="0" smtClean="0"/>
                        <a:t>Texto en Braille</a:t>
                      </a:r>
                      <a:endParaRPr lang="es-EC" sz="3200" dirty="0"/>
                    </a:p>
                  </a:txBody>
                  <a:tcPr/>
                </a:tc>
                <a:tc>
                  <a:txBody>
                    <a:bodyPr/>
                    <a:lstStyle/>
                    <a:p>
                      <a:pPr algn="ctr"/>
                      <a:r>
                        <a:rPr lang="es-EC" sz="3200" dirty="0" smtClean="0"/>
                        <a:t>Resultados</a:t>
                      </a:r>
                      <a:endParaRPr lang="es-EC" sz="3200" dirty="0"/>
                    </a:p>
                  </a:txBody>
                  <a:tcPr/>
                </a:tc>
              </a:tr>
              <a:tr h="1025913">
                <a:tc>
                  <a:txBody>
                    <a:bodyPr/>
                    <a:lstStyle/>
                    <a:p>
                      <a:endParaRPr lang="es-EC" sz="3200" dirty="0"/>
                    </a:p>
                  </a:txBody>
                  <a:tcPr/>
                </a:tc>
                <a:tc>
                  <a:txBody>
                    <a:bodyPr/>
                    <a:lstStyle/>
                    <a:p>
                      <a:pPr algn="just"/>
                      <a:r>
                        <a:rPr lang="es-EC" sz="2200" kern="1200" dirty="0" smtClean="0">
                          <a:solidFill>
                            <a:schemeClr val="dk1"/>
                          </a:solidFill>
                          <a:effectLst/>
                          <a:latin typeface="+mn-lt"/>
                          <a:ea typeface="+mn-ea"/>
                          <a:cs typeface="+mn-cs"/>
                        </a:rPr>
                        <a:t>En la letra T en la celda 4 y en la letra A en la celda 11. Las dos celdas presentan pines con una altura ligeramente inferior a los demás, en la tabla 2 se detalla los pines de estas celdas.</a:t>
                      </a:r>
                      <a:endParaRPr lang="es-EC" sz="2200" dirty="0"/>
                    </a:p>
                  </a:txBody>
                  <a:tcPr/>
                </a:tc>
              </a:tr>
            </a:tbl>
          </a:graphicData>
        </a:graphic>
      </p:graphicFrame>
      <p:pic>
        <p:nvPicPr>
          <p:cNvPr id="8" name="Picture 7" descr="C:\Users\David\Copy\Tesis\Documentación en proceso\Traducciones\estos.png"/>
          <p:cNvPicPr/>
          <p:nvPr/>
        </p:nvPicPr>
        <p:blipFill rotWithShape="1">
          <a:blip r:embed="rId8">
            <a:extLst>
              <a:ext uri="{28A0092B-C50C-407E-A947-70E740481C1C}">
                <a14:useLocalDpi xmlns:a14="http://schemas.microsoft.com/office/drawing/2010/main" val="0"/>
              </a:ext>
            </a:extLst>
          </a:blip>
          <a:srcRect l="8626" t="22826" r="9510" b="58464"/>
          <a:stretch/>
        </p:blipFill>
        <p:spPr bwMode="auto">
          <a:xfrm>
            <a:off x="1779143" y="5174165"/>
            <a:ext cx="4757729" cy="42374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18380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408080149"/>
              </p:ext>
            </p:extLst>
          </p:nvPr>
        </p:nvGraphicFramePr>
        <p:xfrm>
          <a:off x="799564" y="1423495"/>
          <a:ext cx="11221451" cy="22118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778540395"/>
              </p:ext>
            </p:extLst>
          </p:nvPr>
        </p:nvGraphicFramePr>
        <p:xfrm>
          <a:off x="1672682" y="4014438"/>
          <a:ext cx="10214518" cy="2347705"/>
        </p:xfrm>
        <a:graphic>
          <a:graphicData uri="http://schemas.openxmlformats.org/drawingml/2006/table">
            <a:tbl>
              <a:tblPr firstRow="1" bandRow="1">
                <a:tableStyleId>{5C22544A-7EE6-4342-B048-85BDC9FD1C3A}</a:tableStyleId>
              </a:tblPr>
              <a:tblGrid>
                <a:gridCol w="5107259"/>
                <a:gridCol w="5107259"/>
              </a:tblGrid>
              <a:tr h="579865">
                <a:tc>
                  <a:txBody>
                    <a:bodyPr/>
                    <a:lstStyle/>
                    <a:p>
                      <a:pPr algn="ctr"/>
                      <a:r>
                        <a:rPr lang="es-EC" sz="3200" dirty="0" smtClean="0"/>
                        <a:t>Texto en Braille</a:t>
                      </a:r>
                      <a:endParaRPr lang="es-EC" sz="3200" dirty="0"/>
                    </a:p>
                  </a:txBody>
                  <a:tcPr/>
                </a:tc>
                <a:tc>
                  <a:txBody>
                    <a:bodyPr/>
                    <a:lstStyle/>
                    <a:p>
                      <a:pPr algn="ctr"/>
                      <a:r>
                        <a:rPr lang="es-EC" sz="3200" dirty="0" smtClean="0"/>
                        <a:t>Resultados</a:t>
                      </a:r>
                      <a:endParaRPr lang="es-EC" sz="3200" dirty="0"/>
                    </a:p>
                  </a:txBody>
                  <a:tcPr/>
                </a:tc>
              </a:tr>
              <a:tr h="1025913">
                <a:tc>
                  <a:txBody>
                    <a:bodyPr/>
                    <a:lstStyle/>
                    <a:p>
                      <a:endParaRPr lang="es-EC" sz="3200" dirty="0"/>
                    </a:p>
                  </a:txBody>
                  <a:tcPr/>
                </a:tc>
                <a:tc>
                  <a:txBody>
                    <a:bodyPr/>
                    <a:lstStyle/>
                    <a:p>
                      <a:pPr algn="just"/>
                      <a:r>
                        <a:rPr lang="es-EC" sz="2200" kern="1200" dirty="0" smtClean="0">
                          <a:solidFill>
                            <a:schemeClr val="dk1"/>
                          </a:solidFill>
                          <a:effectLst/>
                          <a:latin typeface="+mn-lt"/>
                          <a:ea typeface="+mn-ea"/>
                          <a:cs typeface="+mn-cs"/>
                        </a:rPr>
                        <a:t>En</a:t>
                      </a:r>
                      <a:r>
                        <a:rPr lang="es-EC" sz="2200" kern="1200" baseline="0" dirty="0" smtClean="0">
                          <a:solidFill>
                            <a:schemeClr val="dk1"/>
                          </a:solidFill>
                          <a:effectLst/>
                          <a:latin typeface="+mn-lt"/>
                          <a:ea typeface="+mn-ea"/>
                          <a:cs typeface="+mn-cs"/>
                        </a:rPr>
                        <a:t> l</a:t>
                      </a:r>
                      <a:r>
                        <a:rPr lang="es-EC" sz="2200" kern="1200" dirty="0" smtClean="0">
                          <a:solidFill>
                            <a:schemeClr val="dk1"/>
                          </a:solidFill>
                          <a:effectLst/>
                          <a:latin typeface="+mn-lt"/>
                          <a:ea typeface="+mn-ea"/>
                          <a:cs typeface="+mn-cs"/>
                        </a:rPr>
                        <a:t>a celda 4 el espacio se puede confundir con la letra A y en la celda 8 y la celda 14 el punto 5 se encuentra más bajo que los demás. La letra L de la celda 18 no se despliega.</a:t>
                      </a:r>
                      <a:endParaRPr lang="es-EC" sz="2200" kern="1200" dirty="0">
                        <a:solidFill>
                          <a:schemeClr val="dk1"/>
                        </a:solidFill>
                        <a:effectLst/>
                        <a:latin typeface="+mn-lt"/>
                        <a:ea typeface="+mn-ea"/>
                        <a:cs typeface="+mn-cs"/>
                      </a:endParaRPr>
                    </a:p>
                  </a:txBody>
                  <a:tcPr/>
                </a:tc>
              </a:tr>
            </a:tbl>
          </a:graphicData>
        </a:graphic>
      </p:graphicFrame>
      <p:pic>
        <p:nvPicPr>
          <p:cNvPr id="6" name="Picture 5" descr="C:\Users\David\Copy\Tesis\Documentación en proceso\Traducciones\son un ejemplo.png"/>
          <p:cNvPicPr/>
          <p:nvPr/>
        </p:nvPicPr>
        <p:blipFill rotWithShape="1">
          <a:blip r:embed="rId8">
            <a:extLst>
              <a:ext uri="{28A0092B-C50C-407E-A947-70E740481C1C}">
                <a14:useLocalDpi xmlns:a14="http://schemas.microsoft.com/office/drawing/2010/main" val="0"/>
              </a:ext>
            </a:extLst>
          </a:blip>
          <a:srcRect l="5930" t="22484" r="11032" b="55018"/>
          <a:stretch/>
        </p:blipFill>
        <p:spPr bwMode="auto">
          <a:xfrm>
            <a:off x="1766306" y="5196469"/>
            <a:ext cx="4812913" cy="48446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6541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Descripción general del sistema</a:t>
            </a:r>
            <a:endParaRPr lang="es-EC" b="1" dirty="0"/>
          </a:p>
        </p:txBody>
      </p:sp>
      <p:pic>
        <p:nvPicPr>
          <p:cNvPr id="1028" name="Picture 4" descr="http://blog.nexxera.com/wp-content/uploads/2014/10/documento_digital1.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821066" y="3335628"/>
            <a:ext cx="2583508" cy="249442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1821066" y="2637690"/>
            <a:ext cx="2897747" cy="523220"/>
          </a:xfrm>
          <a:prstGeom prst="rect">
            <a:avLst/>
          </a:prstGeom>
          <a:noFill/>
        </p:spPr>
        <p:txBody>
          <a:bodyPr wrap="square" lIns="91440" tIns="45720" rIns="91440" bIns="45720">
            <a:spAutoFit/>
          </a:bodyPr>
          <a:lstStyle/>
          <a:p>
            <a:pPr algn="ctr"/>
            <a:r>
              <a:rPr lang="es-EC" sz="2800" dirty="0" smtClean="0">
                <a:ln w="0"/>
                <a:effectLst>
                  <a:outerShdw blurRad="38100" dist="19050" dir="2700000" algn="tl" rotWithShape="0">
                    <a:schemeClr val="dk1">
                      <a:alpha val="40000"/>
                    </a:schemeClr>
                  </a:outerShdw>
                </a:effectLst>
              </a:rPr>
              <a:t>Documento digital</a:t>
            </a:r>
            <a:endParaRPr lang="es-EC" sz="2800" b="0" cap="none" spc="0" dirty="0">
              <a:ln w="0"/>
              <a:solidFill>
                <a:schemeClr val="tx1"/>
              </a:solidFill>
              <a:effectLst>
                <a:outerShdw blurRad="38100" dist="19050" dir="2700000" algn="tl" rotWithShape="0">
                  <a:schemeClr val="dk1">
                    <a:alpha val="40000"/>
                  </a:schemeClr>
                </a:outerShdw>
              </a:effectLst>
            </a:endParaRPr>
          </a:p>
        </p:txBody>
      </p:sp>
      <p:sp>
        <p:nvSpPr>
          <p:cNvPr id="11" name="Rectangle 10"/>
          <p:cNvSpPr/>
          <p:nvPr/>
        </p:nvSpPr>
        <p:spPr>
          <a:xfrm>
            <a:off x="7416888" y="2481474"/>
            <a:ext cx="2897747" cy="954107"/>
          </a:xfrm>
          <a:prstGeom prst="rect">
            <a:avLst/>
          </a:prstGeom>
          <a:noFill/>
        </p:spPr>
        <p:txBody>
          <a:bodyPr wrap="square" lIns="91440" tIns="45720" rIns="91440" bIns="45720">
            <a:spAutoFit/>
          </a:bodyPr>
          <a:lstStyle/>
          <a:p>
            <a:pPr algn="ctr"/>
            <a:r>
              <a:rPr lang="es-EC" sz="2800" dirty="0" smtClean="0">
                <a:ln w="0"/>
                <a:effectLst>
                  <a:outerShdw blurRad="38100" dist="19050" dir="2700000" algn="tl" rotWithShape="0">
                    <a:schemeClr val="dk1">
                      <a:alpha val="40000"/>
                    </a:schemeClr>
                  </a:outerShdw>
                </a:effectLst>
              </a:rPr>
              <a:t>Despliegue de caracteres</a:t>
            </a:r>
            <a:endParaRPr lang="es-EC" sz="2800" b="0" cap="none" spc="0" dirty="0">
              <a:ln w="0"/>
              <a:solidFill>
                <a:schemeClr val="tx1"/>
              </a:solidFill>
              <a:effectLst>
                <a:outerShdw blurRad="38100" dist="19050" dir="2700000" algn="tl" rotWithShape="0">
                  <a:schemeClr val="dk1">
                    <a:alpha val="40000"/>
                  </a:schemeClr>
                </a:outerShdw>
              </a:effectLst>
            </a:endParaRPr>
          </a:p>
        </p:txBody>
      </p:sp>
      <p:grpSp>
        <p:nvGrpSpPr>
          <p:cNvPr id="9" name="Group 8"/>
          <p:cNvGrpSpPr/>
          <p:nvPr/>
        </p:nvGrpSpPr>
        <p:grpSpPr>
          <a:xfrm>
            <a:off x="6192048" y="3277621"/>
            <a:ext cx="5384664" cy="2827996"/>
            <a:chOff x="6192048" y="3277621"/>
            <a:chExt cx="5384664" cy="2827996"/>
          </a:xfrm>
        </p:grpSpPr>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90198" y="3378240"/>
              <a:ext cx="4358774" cy="2451810"/>
            </a:xfrm>
            <a:prstGeom prst="rect">
              <a:avLst/>
            </a:prstGeom>
          </p:spPr>
        </p:pic>
        <p:sp>
          <p:nvSpPr>
            <p:cNvPr id="3" name="Rectangle 2"/>
            <p:cNvSpPr/>
            <p:nvPr/>
          </p:nvSpPr>
          <p:spPr>
            <a:xfrm>
              <a:off x="9863822" y="3306292"/>
              <a:ext cx="1712890" cy="2653048"/>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2" name="Rectangle 11"/>
            <p:cNvSpPr/>
            <p:nvPr/>
          </p:nvSpPr>
          <p:spPr>
            <a:xfrm>
              <a:off x="6192048" y="3277621"/>
              <a:ext cx="1712890" cy="2653048"/>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3" name="Rectangle 12"/>
            <p:cNvSpPr/>
            <p:nvPr/>
          </p:nvSpPr>
          <p:spPr>
            <a:xfrm>
              <a:off x="7823191" y="3378240"/>
              <a:ext cx="2491443" cy="691218"/>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4" name="Rectangle 13"/>
            <p:cNvSpPr/>
            <p:nvPr/>
          </p:nvSpPr>
          <p:spPr>
            <a:xfrm>
              <a:off x="7898278" y="5414399"/>
              <a:ext cx="2491443" cy="691218"/>
            </a:xfrm>
            <a:prstGeom prst="rect">
              <a:avLst/>
            </a:prstGeom>
            <a:solidFill>
              <a:schemeClr val="bg1"/>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grpSp>
      <p:pic>
        <p:nvPicPr>
          <p:cNvPr id="1030" name="Picture 6" descr="http://www.islabit.com/wp-content/uploads/2015/05/2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91726" y="4452077"/>
            <a:ext cx="2302495" cy="7007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892892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911939751"/>
              </p:ext>
            </p:extLst>
          </p:nvPr>
        </p:nvGraphicFramePr>
        <p:xfrm>
          <a:off x="799564" y="1423495"/>
          <a:ext cx="11221451" cy="221180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098155152"/>
              </p:ext>
            </p:extLst>
          </p:nvPr>
        </p:nvGraphicFramePr>
        <p:xfrm>
          <a:off x="1672680" y="3925230"/>
          <a:ext cx="10147612" cy="2739353"/>
        </p:xfrm>
        <a:graphic>
          <a:graphicData uri="http://schemas.openxmlformats.org/drawingml/2006/table">
            <a:tbl>
              <a:tblPr firstRow="1" bandRow="1">
                <a:tableStyleId>{5C22544A-7EE6-4342-B048-85BDC9FD1C3A}</a:tableStyleId>
              </a:tblPr>
              <a:tblGrid>
                <a:gridCol w="4928842"/>
                <a:gridCol w="5218770"/>
              </a:tblGrid>
              <a:tr h="636233">
                <a:tc>
                  <a:txBody>
                    <a:bodyPr/>
                    <a:lstStyle/>
                    <a:p>
                      <a:pPr algn="ctr"/>
                      <a:r>
                        <a:rPr lang="es-EC" sz="3200" dirty="0" smtClean="0"/>
                        <a:t>Texto en Braille</a:t>
                      </a:r>
                      <a:endParaRPr lang="es-EC" sz="3200" dirty="0"/>
                    </a:p>
                  </a:txBody>
                  <a:tcPr/>
                </a:tc>
                <a:tc>
                  <a:txBody>
                    <a:bodyPr/>
                    <a:lstStyle/>
                    <a:p>
                      <a:pPr algn="ctr"/>
                      <a:r>
                        <a:rPr lang="es-EC" sz="3200" dirty="0" smtClean="0"/>
                        <a:t>Resultados</a:t>
                      </a:r>
                      <a:endParaRPr lang="es-EC" sz="3200" dirty="0"/>
                    </a:p>
                  </a:txBody>
                  <a:tcPr/>
                </a:tc>
              </a:tr>
              <a:tr h="1906244">
                <a:tc>
                  <a:txBody>
                    <a:bodyPr/>
                    <a:lstStyle/>
                    <a:p>
                      <a:endParaRPr lang="es-EC" sz="3200" dirty="0"/>
                    </a:p>
                  </a:txBody>
                  <a:tcPr/>
                </a:tc>
                <a:tc>
                  <a:txBody>
                    <a:bodyPr/>
                    <a:lstStyle/>
                    <a:p>
                      <a:pPr algn="just"/>
                      <a:r>
                        <a:rPr lang="es-EC" sz="2200" kern="1200" dirty="0" smtClean="0">
                          <a:solidFill>
                            <a:schemeClr val="dk1"/>
                          </a:solidFill>
                          <a:effectLst/>
                          <a:latin typeface="+mn-lt"/>
                          <a:ea typeface="+mn-ea"/>
                          <a:cs typeface="+mn-cs"/>
                        </a:rPr>
                        <a:t>Los únicos inconvenientes fueron en la celda 2 donde se confunde la letra Q (12345) con la letra N (1345), y en la celda 4 el punto 4 no se levanta completamente. En la celda 8 se confunde la letra V (1236) con el símbolo de comillas (236).</a:t>
                      </a:r>
                      <a:endParaRPr lang="es-EC" sz="2200" kern="1200" dirty="0">
                        <a:solidFill>
                          <a:schemeClr val="dk1"/>
                        </a:solidFill>
                        <a:effectLst/>
                        <a:latin typeface="+mn-lt"/>
                        <a:ea typeface="+mn-ea"/>
                        <a:cs typeface="+mn-cs"/>
                      </a:endParaRPr>
                    </a:p>
                  </a:txBody>
                  <a:tcPr/>
                </a:tc>
              </a:tr>
            </a:tbl>
          </a:graphicData>
        </a:graphic>
      </p:graphicFrame>
      <p:pic>
        <p:nvPicPr>
          <p:cNvPr id="8" name="Picture 7" descr="C:\Users\David\Copy\Tesis\Documentación en proceso\Traducciones\equipo.png"/>
          <p:cNvPicPr/>
          <p:nvPr/>
        </p:nvPicPr>
        <p:blipFill rotWithShape="1">
          <a:blip r:embed="rId8">
            <a:extLst>
              <a:ext uri="{28A0092B-C50C-407E-A947-70E740481C1C}">
                <a14:useLocalDpi xmlns:a14="http://schemas.microsoft.com/office/drawing/2010/main" val="0"/>
              </a:ext>
            </a:extLst>
          </a:blip>
          <a:srcRect l="7008" t="21443" r="9420" b="56410"/>
          <a:stretch/>
        </p:blipFill>
        <p:spPr bwMode="auto">
          <a:xfrm>
            <a:off x="1776861" y="5246679"/>
            <a:ext cx="4707719" cy="48504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6518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Solución</a:t>
            </a:r>
            <a:endParaRPr lang="es-EC" b="1" dirty="0"/>
          </a:p>
        </p:txBody>
      </p:sp>
      <p:sp>
        <p:nvSpPr>
          <p:cNvPr id="6" name="Marcador de contenido 5"/>
          <p:cNvSpPr>
            <a:spLocks noGrp="1"/>
          </p:cNvSpPr>
          <p:nvPr>
            <p:ph idx="1"/>
          </p:nvPr>
        </p:nvSpPr>
        <p:spPr>
          <a:xfrm>
            <a:off x="838200" y="2144110"/>
            <a:ext cx="10515600" cy="3230778"/>
          </a:xfrm>
        </p:spPr>
        <p:txBody>
          <a:bodyPr>
            <a:normAutofit/>
          </a:bodyPr>
          <a:lstStyle/>
          <a:p>
            <a:pPr algn="just"/>
            <a:r>
              <a:rPr lang="es-EC" sz="3200" dirty="0"/>
              <a:t>El principal inconveniente se debe a la dimensión de los pines, ya que no todos tienen exactamente la misma altura, la solución para este inconveniente fue una mejora en la calidad de impresión de las piezas, es decir, una re-impresión de los pines, de esta manera se asegura una dimensión uniforme de todos estos. </a:t>
            </a:r>
          </a:p>
        </p:txBody>
      </p:sp>
    </p:spTree>
    <p:extLst>
      <p:ext uri="{BB962C8B-B14F-4D97-AF65-F5344CB8AC3E}">
        <p14:creationId xmlns:p14="http://schemas.microsoft.com/office/powerpoint/2010/main" val="237410534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Solución</a:t>
            </a:r>
            <a:endParaRPr lang="es-EC" b="1" dirty="0"/>
          </a:p>
        </p:txBody>
      </p:sp>
      <p:sp>
        <p:nvSpPr>
          <p:cNvPr id="6" name="Marcador de contenido 5"/>
          <p:cNvSpPr>
            <a:spLocks noGrp="1"/>
          </p:cNvSpPr>
          <p:nvPr>
            <p:ph idx="1"/>
          </p:nvPr>
        </p:nvSpPr>
        <p:spPr>
          <a:xfrm>
            <a:off x="838200" y="2144110"/>
            <a:ext cx="10515600" cy="4414344"/>
          </a:xfrm>
        </p:spPr>
        <p:txBody>
          <a:bodyPr>
            <a:normAutofit/>
          </a:bodyPr>
          <a:lstStyle/>
          <a:p>
            <a:pPr algn="just"/>
            <a:r>
              <a:rPr lang="es-EC" sz="3200" dirty="0"/>
              <a:t>Una vez realizada la mejora en las pines, la lectura se realiza cómodamente sin causar fatiga en el lector, además utilizar 20 caracteres permite una lectura satisfactoria de documentos. El dispositivo estuvo funcionando alrededor de 40 minutos y no se presentan problemas de sobrecalentamiento o del funcionamiento de los componentes electrónicos.</a:t>
            </a:r>
          </a:p>
        </p:txBody>
      </p:sp>
    </p:spTree>
    <p:extLst>
      <p:ext uri="{BB962C8B-B14F-4D97-AF65-F5344CB8AC3E}">
        <p14:creationId xmlns:p14="http://schemas.microsoft.com/office/powerpoint/2010/main" val="17939075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Opinión final del usuario</a:t>
            </a:r>
            <a:endParaRPr lang="es-EC" b="1" dirty="0"/>
          </a:p>
        </p:txBody>
      </p:sp>
      <p:sp>
        <p:nvSpPr>
          <p:cNvPr id="6" name="Marcador de contenido 5"/>
          <p:cNvSpPr>
            <a:spLocks noGrp="1"/>
          </p:cNvSpPr>
          <p:nvPr>
            <p:ph idx="1"/>
          </p:nvPr>
        </p:nvSpPr>
        <p:spPr>
          <a:xfrm>
            <a:off x="838200" y="2144110"/>
            <a:ext cx="10515600" cy="4414344"/>
          </a:xfrm>
        </p:spPr>
        <p:txBody>
          <a:bodyPr>
            <a:normAutofit lnSpcReduction="10000"/>
          </a:bodyPr>
          <a:lstStyle/>
          <a:p>
            <a:r>
              <a:rPr lang="es-EC" sz="3200" dirty="0"/>
              <a:t>La opinión final por parte de la Lcda. Segovia acerca del dispositivo fue</a:t>
            </a:r>
            <a:r>
              <a:rPr lang="es-EC" sz="3200" dirty="0" smtClean="0"/>
              <a:t>:</a:t>
            </a:r>
          </a:p>
          <a:p>
            <a:endParaRPr lang="es-EC" sz="3200" dirty="0"/>
          </a:p>
          <a:p>
            <a:pPr marL="0" indent="0" algn="ctr">
              <a:buNone/>
            </a:pPr>
            <a:r>
              <a:rPr lang="es-EC" sz="3200" dirty="0"/>
              <a:t>       “Es buena la máquina porque no solo serviría para una persona ciega sino también podríamos utilizarla y adaptarla para una persona sordo-ciega, porque la persona sordo-ciega está con sus dos medios de comunicación bastante limitados, entonces esto sería un medio de comunicación con el mundo exterior, porque esta ayuda conectada a la computadora podría servirle de mucha información…”.</a:t>
            </a:r>
          </a:p>
          <a:p>
            <a:endParaRPr lang="es-EC" dirty="0"/>
          </a:p>
        </p:txBody>
      </p:sp>
    </p:spTree>
    <p:extLst>
      <p:ext uri="{BB962C8B-B14F-4D97-AF65-F5344CB8AC3E}">
        <p14:creationId xmlns:p14="http://schemas.microsoft.com/office/powerpoint/2010/main" val="12671345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ext uri="{D42A27DB-BD31-4B8C-83A1-F6EECF244321}">
                <p14:modId xmlns:p14="http://schemas.microsoft.com/office/powerpoint/2010/main" val="807050396"/>
              </p:ext>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3044679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smtClean="0"/>
              <a:t>El mecanismo diseñado para desplegar los caracteres Braille, disminuye la cantidad de actuadores necesarios para el posicionamiento de los seis pines en cada celda, ya que permite controlar a través de una sola cremallera, la disposición de tres pines simultáneamente.</a:t>
            </a:r>
          </a:p>
          <a:p>
            <a:pPr algn="just"/>
            <a:endParaRPr lang="es-EC" sz="3200" dirty="0" smtClean="0"/>
          </a:p>
        </p:txBody>
      </p:sp>
    </p:spTree>
    <p:extLst>
      <p:ext uri="{BB962C8B-B14F-4D97-AF65-F5344CB8AC3E}">
        <p14:creationId xmlns:p14="http://schemas.microsoft.com/office/powerpoint/2010/main" val="23115627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smtClean="0"/>
              <a:t>El costo del prototipo final de US$ 814.47 es bajo en comparación a otros dispositivos Braille, ya que incluso la máquina de </a:t>
            </a:r>
            <a:r>
              <a:rPr lang="es-EC" sz="3200" dirty="0" err="1" smtClean="0"/>
              <a:t>Perkins</a:t>
            </a:r>
            <a:r>
              <a:rPr lang="es-EC" sz="3200" dirty="0" smtClean="0"/>
              <a:t>, siendo el equipo más accesible económicamente, tiene un precio alrededor de US$ 1500, tomando en cuenta que su funcionamiento es exclusivamente mecánico.       </a:t>
            </a:r>
            <a:endParaRPr lang="es-EC" dirty="0"/>
          </a:p>
        </p:txBody>
      </p:sp>
    </p:spTree>
    <p:extLst>
      <p:ext uri="{BB962C8B-B14F-4D97-AF65-F5344CB8AC3E}">
        <p14:creationId xmlns:p14="http://schemas.microsoft.com/office/powerpoint/2010/main" val="6900489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lnSpcReduction="10000"/>
          </a:bodyPr>
          <a:lstStyle/>
          <a:p>
            <a:pPr algn="just"/>
            <a:r>
              <a:rPr lang="es-EC" sz="3200" dirty="0" smtClean="0"/>
              <a:t>Los </a:t>
            </a:r>
            <a:r>
              <a:rPr lang="es-EC" sz="3200" dirty="0"/>
              <a:t>caracteres mostrados como resultado de la traducción a Braille de computadora, únicamente coinciden con las letras del texto, pero ignoran los formatos, símbolos gramaticales o números que se puedan presentar. Al momento de transcribir el texto con las reglas Braille, se elimina todo formato de texto y se utiliza la tabla del Braille de computadora para transcribir cada símbolo, letra y número. Según la tabla, las letras en mayúscula y minúscula son representadas por su misma letra en mayúscula, mientras que los símbolos son reemplazados por símbolos diferentes.</a:t>
            </a:r>
            <a:endParaRPr lang="es-EC" dirty="0"/>
          </a:p>
        </p:txBody>
      </p:sp>
    </p:spTree>
    <p:extLst>
      <p:ext uri="{BB962C8B-B14F-4D97-AF65-F5344CB8AC3E}">
        <p14:creationId xmlns:p14="http://schemas.microsoft.com/office/powerpoint/2010/main" val="410295895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smtClean="0"/>
              <a:t>El </a:t>
            </a:r>
            <a:r>
              <a:rPr lang="es-EC" sz="3200" dirty="0"/>
              <a:t>sistema es escalable hasta 32 caracteres, puesto que los controladores permiten conectar 12 servomotores en cada uno, además la distribución de servomotores permite agregar seis grupos de cuatro motores, tres en el nivel superior y tres en el inferior, lo que permite generar 12 caracteres adicionales, aumentando únicamente la dimensión horizontal</a:t>
            </a:r>
            <a:r>
              <a:rPr lang="es-EC" sz="3200" dirty="0" smtClean="0"/>
              <a:t>.</a:t>
            </a:r>
            <a:endParaRPr lang="es-EC" sz="3200" dirty="0"/>
          </a:p>
        </p:txBody>
      </p:sp>
    </p:spTree>
    <p:extLst>
      <p:ext uri="{BB962C8B-B14F-4D97-AF65-F5344CB8AC3E}">
        <p14:creationId xmlns:p14="http://schemas.microsoft.com/office/powerpoint/2010/main" val="20731219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smtClean="0"/>
              <a:t>Cada </a:t>
            </a:r>
            <a:r>
              <a:rPr lang="es-EC" sz="3200" dirty="0"/>
              <a:t>controlador permite conectar hasta 32 servomotores, sin embargo tiene conectados 20 por lo que trabaja al 62.5% de su capacidad máxima, además cada uno está alimentado con una fuente de 6VDC/5A, de esta manera el consumo de corriente se reparte de manera equilibrada y se evita el sobrecalentamiento de estos controladores, lo que permite un uso prolongado del dispositivo.</a:t>
            </a:r>
          </a:p>
        </p:txBody>
      </p:sp>
    </p:spTree>
    <p:extLst>
      <p:ext uri="{BB962C8B-B14F-4D97-AF65-F5344CB8AC3E}">
        <p14:creationId xmlns:p14="http://schemas.microsoft.com/office/powerpoint/2010/main" val="41126369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pic>
        <p:nvPicPr>
          <p:cNvPr id="2050" name="Picture 2" descr="http://www.braillemusical.com/sitio/images/bt_portfolio/22/original/dee8a93e441399356a2608946c3e45e0.jpe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429258" y="2636896"/>
            <a:ext cx="2619001" cy="147108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594837" y="2169992"/>
            <a:ext cx="2316942" cy="400110"/>
          </a:xfrm>
          <a:prstGeom prst="rect">
            <a:avLst/>
          </a:prstGeom>
          <a:noFill/>
        </p:spPr>
        <p:txBody>
          <a:bodyPr wrap="square" lIns="91440" tIns="45720" rIns="91440" bIns="45720">
            <a:spAutoFit/>
          </a:bodyPr>
          <a:lstStyle/>
          <a:p>
            <a:pPr algn="ctr"/>
            <a:r>
              <a:rPr lang="es-EC" sz="2000" b="0" cap="none" spc="0" dirty="0" smtClean="0">
                <a:ln w="0"/>
                <a:solidFill>
                  <a:schemeClr val="tx1"/>
                </a:solidFill>
                <a:effectLst>
                  <a:outerShdw blurRad="38100" dist="19050" dir="2700000" algn="tl" rotWithShape="0">
                    <a:schemeClr val="dk1">
                      <a:alpha val="40000"/>
                    </a:schemeClr>
                  </a:outerShdw>
                </a:effectLst>
              </a:rPr>
              <a:t>Regleta y punzón</a:t>
            </a:r>
            <a:endParaRPr lang="es-EC" sz="2000" b="0" cap="none" spc="0" dirty="0">
              <a:ln w="0"/>
              <a:solidFill>
                <a:schemeClr val="tx1"/>
              </a:solidFill>
              <a:effectLst>
                <a:outerShdw blurRad="38100" dist="19050" dir="2700000" algn="tl" rotWithShape="0">
                  <a:schemeClr val="dk1">
                    <a:alpha val="40000"/>
                  </a:schemeClr>
                </a:outerShdw>
              </a:effectLst>
            </a:endParaRPr>
          </a:p>
        </p:txBody>
      </p:sp>
      <p:pic>
        <p:nvPicPr>
          <p:cNvPr id="2052" name="Picture 4" descr="http://www.ite.educacion.es/formacion/materiales/129/cd/unidad_5/img/1448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11779" y="4800066"/>
            <a:ext cx="2190644" cy="167365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3828963" y="4331457"/>
            <a:ext cx="2273460" cy="400110"/>
          </a:xfrm>
          <a:prstGeom prst="rect">
            <a:avLst/>
          </a:prstGeom>
          <a:noFill/>
        </p:spPr>
        <p:txBody>
          <a:bodyPr wrap="square" lIns="91440" tIns="45720" rIns="91440" bIns="45720">
            <a:spAutoFit/>
          </a:bodyPr>
          <a:lstStyle/>
          <a:p>
            <a:pPr algn="ctr"/>
            <a:r>
              <a:rPr lang="es-EC" sz="2000" b="0" cap="none" spc="0" dirty="0" smtClean="0">
                <a:ln w="0"/>
                <a:solidFill>
                  <a:schemeClr val="tx1"/>
                </a:solidFill>
                <a:effectLst>
                  <a:outerShdw blurRad="38100" dist="19050" dir="2700000" algn="tl" rotWithShape="0">
                    <a:schemeClr val="dk1">
                      <a:alpha val="40000"/>
                    </a:schemeClr>
                  </a:outerShdw>
                </a:effectLst>
              </a:rPr>
              <a:t>Máquina </a:t>
            </a:r>
            <a:r>
              <a:rPr lang="es-EC" sz="2000" b="0" cap="none" spc="0" dirty="0" err="1" smtClean="0">
                <a:ln w="0"/>
                <a:solidFill>
                  <a:schemeClr val="tx1"/>
                </a:solidFill>
                <a:effectLst>
                  <a:outerShdw blurRad="38100" dist="19050" dir="2700000" algn="tl" rotWithShape="0">
                    <a:schemeClr val="dk1">
                      <a:alpha val="40000"/>
                    </a:schemeClr>
                  </a:outerShdw>
                </a:effectLst>
              </a:rPr>
              <a:t>Perkins</a:t>
            </a:r>
            <a:endParaRPr lang="es-EC" sz="2000" b="0" cap="none" spc="0" dirty="0">
              <a:ln w="0"/>
              <a:solidFill>
                <a:schemeClr val="tx1"/>
              </a:solidFill>
              <a:effectLst>
                <a:outerShdw blurRad="38100" dist="19050" dir="2700000" algn="tl" rotWithShape="0">
                  <a:schemeClr val="dk1">
                    <a:alpha val="40000"/>
                  </a:schemeClr>
                </a:outerShdw>
              </a:effectLst>
            </a:endParaRPr>
          </a:p>
        </p:txBody>
      </p:sp>
      <p:pic>
        <p:nvPicPr>
          <p:cNvPr id="2054" name="Picture 6" descr="http://www.ver.com.co/ingles/components/com_virtuemart/shop_image/product/IMPRESORA_BRAILE_4d83ab811041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9394" y="2614511"/>
            <a:ext cx="2313793" cy="1538673"/>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6199937" y="2171967"/>
            <a:ext cx="2306893" cy="400110"/>
          </a:xfrm>
          <a:prstGeom prst="rect">
            <a:avLst/>
          </a:prstGeom>
          <a:noFill/>
        </p:spPr>
        <p:txBody>
          <a:bodyPr wrap="square" lIns="91440" tIns="45720" rIns="91440" bIns="45720">
            <a:spAutoFit/>
          </a:bodyPr>
          <a:lstStyle/>
          <a:p>
            <a:pPr algn="ctr"/>
            <a:r>
              <a:rPr lang="es-EC" sz="2000" b="0" cap="none" spc="0" dirty="0" smtClean="0">
                <a:ln w="0"/>
                <a:solidFill>
                  <a:schemeClr val="tx1"/>
                </a:solidFill>
                <a:effectLst>
                  <a:outerShdw blurRad="38100" dist="19050" dir="2700000" algn="tl" rotWithShape="0">
                    <a:schemeClr val="dk1">
                      <a:alpha val="40000"/>
                    </a:schemeClr>
                  </a:outerShdw>
                </a:effectLst>
              </a:rPr>
              <a:t>Impresora Braille</a:t>
            </a:r>
            <a:endParaRPr lang="es-EC" sz="2000" b="0" cap="none" spc="0" dirty="0">
              <a:ln w="0"/>
              <a:solidFill>
                <a:schemeClr val="tx1"/>
              </a:solidFill>
              <a:effectLst>
                <a:outerShdw blurRad="38100" dist="19050" dir="2700000" algn="tl" rotWithShape="0">
                  <a:schemeClr val="dk1">
                    <a:alpha val="40000"/>
                  </a:schemeClr>
                </a:outerShdw>
              </a:effectLst>
            </a:endParaRPr>
          </a:p>
        </p:txBody>
      </p:sp>
      <p:pic>
        <p:nvPicPr>
          <p:cNvPr id="2056" name="Picture 8" descr="http://hims-inc.com/wp-content/uploads/2012/01/B40K_Braille-Sense-Edg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20829" y="4727515"/>
            <a:ext cx="3278444" cy="1746203"/>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9050565" y="4284971"/>
            <a:ext cx="1685059" cy="400110"/>
          </a:xfrm>
          <a:prstGeom prst="rect">
            <a:avLst/>
          </a:prstGeom>
          <a:noFill/>
        </p:spPr>
        <p:txBody>
          <a:bodyPr wrap="square" lIns="91440" tIns="45720" rIns="91440" bIns="45720">
            <a:spAutoFit/>
          </a:bodyPr>
          <a:lstStyle/>
          <a:p>
            <a:pPr algn="ctr"/>
            <a:r>
              <a:rPr lang="es-EC" sz="2000" b="0" cap="none" spc="0" dirty="0" smtClean="0">
                <a:ln w="0"/>
                <a:solidFill>
                  <a:schemeClr val="tx1"/>
                </a:solidFill>
                <a:effectLst>
                  <a:outerShdw blurRad="38100" dist="19050" dir="2700000" algn="tl" rotWithShape="0">
                    <a:schemeClr val="dk1">
                      <a:alpha val="40000"/>
                    </a:schemeClr>
                  </a:outerShdw>
                </a:effectLst>
              </a:rPr>
              <a:t>Línea Braille</a:t>
            </a:r>
            <a:endParaRPr lang="es-EC" sz="2000" b="0" cap="none" spc="0" dirty="0">
              <a:ln w="0"/>
              <a:solidFill>
                <a:schemeClr val="tx1"/>
              </a:solidFill>
              <a:effectLst>
                <a:outerShdw blurRad="38100" dist="19050" dir="2700000" algn="tl" rotWithShape="0">
                  <a:schemeClr val="dk1">
                    <a:alpha val="40000"/>
                  </a:schemeClr>
                </a:outerShdw>
              </a:effectLst>
            </a:endParaRPr>
          </a:p>
        </p:txBody>
      </p:sp>
      <p:sp>
        <p:nvSpPr>
          <p:cNvPr id="14" name="Título 4"/>
          <p:cNvSpPr>
            <a:spLocks noGrp="1"/>
          </p:cNvSpPr>
          <p:nvPr>
            <p:ph type="title"/>
          </p:nvPr>
        </p:nvSpPr>
        <p:spPr>
          <a:xfrm>
            <a:off x="838200" y="1136937"/>
            <a:ext cx="10515600" cy="930165"/>
          </a:xfrm>
        </p:spPr>
        <p:txBody>
          <a:bodyPr/>
          <a:lstStyle/>
          <a:p>
            <a:pPr algn="ctr"/>
            <a:r>
              <a:rPr lang="es-EC" b="1" dirty="0" smtClean="0"/>
              <a:t>Instrumentos Braille</a:t>
            </a:r>
            <a:endParaRPr lang="es-EC" b="1" dirty="0"/>
          </a:p>
        </p:txBody>
      </p:sp>
    </p:spTree>
    <p:extLst>
      <p:ext uri="{BB962C8B-B14F-4D97-AF65-F5344CB8AC3E}">
        <p14:creationId xmlns:p14="http://schemas.microsoft.com/office/powerpoint/2010/main" val="41754208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Conclus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smtClean="0"/>
              <a:t>La </a:t>
            </a:r>
            <a:r>
              <a:rPr lang="es-EC" sz="3200" dirty="0"/>
              <a:t>calidad en la impresión 3D de las cremalleras provoca los errores mostrados como resultados de las pruebas puesto que, al tratarse de dimensiones milimétricas cualquier imperfección implica una diferencia en la altura con la que se levantan los pines, ya sea de 0.5 mm, esa diferencia puede confundir al lector, ya que no puede estar seguro si el pin se encuentra activado o desactivado.</a:t>
            </a:r>
          </a:p>
        </p:txBody>
      </p:sp>
    </p:spTree>
    <p:extLst>
      <p:ext uri="{BB962C8B-B14F-4D97-AF65-F5344CB8AC3E}">
        <p14:creationId xmlns:p14="http://schemas.microsoft.com/office/powerpoint/2010/main" val="111875400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El acople de piñón y cremallera debe ser el mismo para todos </a:t>
            </a:r>
            <a:r>
              <a:rPr lang="es-EC" sz="3200" dirty="0" smtClean="0"/>
              <a:t>los servomotores</a:t>
            </a:r>
            <a:r>
              <a:rPr lang="es-EC" sz="3200" dirty="0"/>
              <a:t>, es decir que al ensamblar los piñones, los </a:t>
            </a:r>
            <a:r>
              <a:rPr lang="es-EC" sz="3200" dirty="0" smtClean="0"/>
              <a:t>motores deben </a:t>
            </a:r>
            <a:r>
              <a:rPr lang="es-EC" sz="3200" dirty="0"/>
              <a:t>encontrarse en posición inicial y los piñones con los </a:t>
            </a:r>
            <a:r>
              <a:rPr lang="es-EC" sz="3200" dirty="0" smtClean="0"/>
              <a:t>dientes paralelos </a:t>
            </a:r>
            <a:r>
              <a:rPr lang="es-EC" sz="3200" dirty="0"/>
              <a:t>unos con otros, para que el desplazamiento de </a:t>
            </a:r>
            <a:r>
              <a:rPr lang="es-EC" sz="3200" dirty="0" smtClean="0"/>
              <a:t>las cremalleras </a:t>
            </a:r>
            <a:r>
              <a:rPr lang="es-EC" sz="3200" dirty="0"/>
              <a:t>sea exactamente igual.</a:t>
            </a:r>
            <a:endParaRPr lang="es-EC" sz="3200" dirty="0"/>
          </a:p>
        </p:txBody>
      </p:sp>
    </p:spTree>
    <p:extLst>
      <p:ext uri="{BB962C8B-B14F-4D97-AF65-F5344CB8AC3E}">
        <p14:creationId xmlns:p14="http://schemas.microsoft.com/office/powerpoint/2010/main" val="7836410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Es recomendable apagar el dispositivo mientras no se </a:t>
            </a:r>
            <a:r>
              <a:rPr lang="es-EC" sz="3200" dirty="0" smtClean="0"/>
              <a:t>esté utilizando </a:t>
            </a:r>
            <a:r>
              <a:rPr lang="es-EC" sz="3200" dirty="0"/>
              <a:t>de manera que se prolongue la vida útil del prototipo, </a:t>
            </a:r>
            <a:r>
              <a:rPr lang="es-EC" sz="3200" dirty="0" smtClean="0"/>
              <a:t>por otra </a:t>
            </a:r>
            <a:r>
              <a:rPr lang="es-EC" sz="3200" dirty="0"/>
              <a:t>parte se aconseja apagarlo cada treinta minutos durante </a:t>
            </a:r>
            <a:r>
              <a:rPr lang="es-EC" sz="3200" dirty="0" smtClean="0"/>
              <a:t>un lapso </a:t>
            </a:r>
            <a:r>
              <a:rPr lang="es-EC" sz="3200" dirty="0"/>
              <a:t>de 10 minutos para evitar el sobrecalentamiento de </a:t>
            </a:r>
            <a:r>
              <a:rPr lang="es-EC" sz="3200" dirty="0" smtClean="0"/>
              <a:t>los servomotores</a:t>
            </a:r>
            <a:r>
              <a:rPr lang="es-EC" sz="3200" dirty="0"/>
              <a:t>.</a:t>
            </a:r>
            <a:endParaRPr lang="es-EC" sz="3200" dirty="0"/>
          </a:p>
        </p:txBody>
      </p:sp>
    </p:spTree>
    <p:extLst>
      <p:ext uri="{BB962C8B-B14F-4D97-AF65-F5344CB8AC3E}">
        <p14:creationId xmlns:p14="http://schemas.microsoft.com/office/powerpoint/2010/main" val="66298276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Existen </a:t>
            </a:r>
            <a:r>
              <a:rPr lang="es-EC" sz="3200" dirty="0" smtClean="0"/>
              <a:t>ocasiones </a:t>
            </a:r>
            <a:r>
              <a:rPr lang="es-EC" sz="3200" dirty="0"/>
              <a:t>donde los pines pueden salir expedidos de </a:t>
            </a:r>
            <a:r>
              <a:rPr lang="es-EC" sz="3200" dirty="0" smtClean="0"/>
              <a:t>su posición </a:t>
            </a:r>
            <a:r>
              <a:rPr lang="es-EC" sz="3200" dirty="0"/>
              <a:t>por una brusca interacción entre la punta de la </a:t>
            </a:r>
            <a:r>
              <a:rPr lang="es-EC" sz="3200" dirty="0" smtClean="0"/>
              <a:t>cremallera y </a:t>
            </a:r>
            <a:r>
              <a:rPr lang="es-EC" sz="3200" dirty="0"/>
              <a:t>los pines, esto </a:t>
            </a:r>
            <a:r>
              <a:rPr lang="es-EC" sz="3200" dirty="0" smtClean="0"/>
              <a:t>ocasiona </a:t>
            </a:r>
            <a:r>
              <a:rPr lang="es-EC" sz="3200" dirty="0"/>
              <a:t>que los pines no regresen a su </a:t>
            </a:r>
            <a:r>
              <a:rPr lang="es-EC" sz="3200" dirty="0" smtClean="0"/>
              <a:t>posición de </a:t>
            </a:r>
            <a:r>
              <a:rPr lang="es-EC" sz="3200" dirty="0"/>
              <a:t>desactivación, dando la impresión visual de que </a:t>
            </a:r>
            <a:r>
              <a:rPr lang="es-EC" sz="3200" dirty="0" smtClean="0"/>
              <a:t>están levantados</a:t>
            </a:r>
            <a:r>
              <a:rPr lang="es-EC" sz="3200" dirty="0"/>
              <a:t>, por lo que se recomienda pasar la yema de los </a:t>
            </a:r>
            <a:r>
              <a:rPr lang="es-EC" sz="3200" dirty="0" smtClean="0"/>
              <a:t>dedos antes </a:t>
            </a:r>
            <a:r>
              <a:rPr lang="es-EC" sz="3200" dirty="0"/>
              <a:t>de leer.</a:t>
            </a:r>
            <a:endParaRPr lang="es-EC" sz="3200" dirty="0"/>
          </a:p>
        </p:txBody>
      </p:sp>
    </p:spTree>
    <p:extLst>
      <p:ext uri="{BB962C8B-B14F-4D97-AF65-F5344CB8AC3E}">
        <p14:creationId xmlns:p14="http://schemas.microsoft.com/office/powerpoint/2010/main" val="313027060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Se recomienda que todos los servomotores sean de la </a:t>
            </a:r>
            <a:r>
              <a:rPr lang="es-EC" sz="3200" dirty="0" smtClean="0"/>
              <a:t>misma marca y probar que cada uno de los pasos sean iguales en todos, para poder obtener mayor fiabilidad en la transición de posiciones de </a:t>
            </a:r>
            <a:r>
              <a:rPr lang="es-EC" sz="3200" dirty="0"/>
              <a:t>las cremalleras, además permite simplificar el código </a:t>
            </a:r>
            <a:r>
              <a:rPr lang="es-EC" sz="3200" dirty="0" smtClean="0"/>
              <a:t>del microcontrolador</a:t>
            </a:r>
            <a:r>
              <a:rPr lang="es-EC" sz="3200" dirty="0"/>
              <a:t>, ya que si todos los pasos son iguales se </a:t>
            </a:r>
            <a:r>
              <a:rPr lang="es-EC" sz="3200" dirty="0" smtClean="0"/>
              <a:t>puede utilizar </a:t>
            </a:r>
            <a:r>
              <a:rPr lang="es-EC" sz="3200" dirty="0"/>
              <a:t>un mismo proceso para el movimiento de todos </a:t>
            </a:r>
            <a:r>
              <a:rPr lang="es-EC" sz="3200" dirty="0" smtClean="0"/>
              <a:t>los servomotores</a:t>
            </a:r>
            <a:r>
              <a:rPr lang="es-EC" sz="3200" dirty="0"/>
              <a:t>.</a:t>
            </a:r>
            <a:endParaRPr lang="es-EC" sz="3200" dirty="0"/>
          </a:p>
        </p:txBody>
      </p:sp>
    </p:spTree>
    <p:extLst>
      <p:ext uri="{BB962C8B-B14F-4D97-AF65-F5344CB8AC3E}">
        <p14:creationId xmlns:p14="http://schemas.microsoft.com/office/powerpoint/2010/main" val="270815091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Se recomienda que al momento de leer un archivo en formato </a:t>
            </a:r>
            <a:r>
              <a:rPr lang="es-EC" sz="3200" dirty="0" smtClean="0"/>
              <a:t>TXT, se </a:t>
            </a:r>
            <a:r>
              <a:rPr lang="es-EC" sz="3200" dirty="0"/>
              <a:t>encuentre guardado con codificación ANSI, la cual </a:t>
            </a:r>
            <a:r>
              <a:rPr lang="es-EC" sz="3200" dirty="0" smtClean="0"/>
              <a:t>incluye caracteres </a:t>
            </a:r>
            <a:r>
              <a:rPr lang="es-EC" sz="3200" dirty="0"/>
              <a:t>especiales del idioma español, como vocales con tildes.</a:t>
            </a:r>
            <a:endParaRPr lang="es-EC" sz="3200" dirty="0"/>
          </a:p>
        </p:txBody>
      </p:sp>
    </p:spTree>
    <p:extLst>
      <p:ext uri="{BB962C8B-B14F-4D97-AF65-F5344CB8AC3E}">
        <p14:creationId xmlns:p14="http://schemas.microsoft.com/office/powerpoint/2010/main" val="266538682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sp>
        <p:nvSpPr>
          <p:cNvPr id="5" name="Título 4"/>
          <p:cNvSpPr>
            <a:spLocks noGrp="1"/>
          </p:cNvSpPr>
          <p:nvPr>
            <p:ph type="title"/>
          </p:nvPr>
        </p:nvSpPr>
        <p:spPr>
          <a:xfrm>
            <a:off x="838200" y="1056289"/>
            <a:ext cx="10515600" cy="930165"/>
          </a:xfrm>
        </p:spPr>
        <p:txBody>
          <a:bodyPr/>
          <a:lstStyle/>
          <a:p>
            <a:pPr algn="ctr"/>
            <a:r>
              <a:rPr lang="es-EC" b="1" dirty="0" smtClean="0"/>
              <a:t>Recomendaciones</a:t>
            </a:r>
            <a:endParaRPr lang="es-EC" b="1" dirty="0"/>
          </a:p>
        </p:txBody>
      </p:sp>
      <p:sp>
        <p:nvSpPr>
          <p:cNvPr id="6" name="Marcador de contenido 5"/>
          <p:cNvSpPr>
            <a:spLocks noGrp="1"/>
          </p:cNvSpPr>
          <p:nvPr>
            <p:ph idx="1"/>
          </p:nvPr>
        </p:nvSpPr>
        <p:spPr>
          <a:xfrm>
            <a:off x="838199" y="2144110"/>
            <a:ext cx="10982093" cy="4414344"/>
          </a:xfrm>
        </p:spPr>
        <p:txBody>
          <a:bodyPr>
            <a:normAutofit/>
          </a:bodyPr>
          <a:lstStyle/>
          <a:p>
            <a:pPr algn="just"/>
            <a:r>
              <a:rPr lang="es-EC" sz="3200" dirty="0"/>
              <a:t>El programa puede ser ejecutado en una arquitectura </a:t>
            </a:r>
            <a:r>
              <a:rPr lang="es-EC" sz="3200" dirty="0" smtClean="0"/>
              <a:t>de computador </a:t>
            </a:r>
            <a:r>
              <a:rPr lang="es-EC" sz="3200" dirty="0"/>
              <a:t>de 32 o 64 bits, por lo que es recomendable que </a:t>
            </a:r>
            <a:r>
              <a:rPr lang="es-EC" sz="3200" dirty="0" smtClean="0"/>
              <a:t>al momento </a:t>
            </a:r>
            <a:r>
              <a:rPr lang="es-EC" sz="3200" dirty="0"/>
              <a:t>de la instalación se copie las librerías libSerialPort.dll </a:t>
            </a:r>
            <a:r>
              <a:rPr lang="es-EC" sz="3200" dirty="0" smtClean="0"/>
              <a:t>y libSOSerialPort.so</a:t>
            </a:r>
            <a:r>
              <a:rPr lang="es-EC" sz="3200" dirty="0"/>
              <a:t>, correspondientes a la arquitectura </a:t>
            </a:r>
            <a:r>
              <a:rPr lang="es-EC" sz="3200" dirty="0" smtClean="0"/>
              <a:t>del computador </a:t>
            </a:r>
            <a:r>
              <a:rPr lang="es-EC" sz="3200" dirty="0"/>
              <a:t>donde se está instalando para evitar errores </a:t>
            </a:r>
            <a:r>
              <a:rPr lang="es-EC" sz="3200" dirty="0" smtClean="0"/>
              <a:t>de comunicación </a:t>
            </a:r>
            <a:r>
              <a:rPr lang="es-EC" sz="3200" dirty="0"/>
              <a:t>con el dispositivo.</a:t>
            </a:r>
            <a:endParaRPr lang="es-EC" sz="3200" dirty="0"/>
          </a:p>
        </p:txBody>
      </p:sp>
    </p:spTree>
    <p:extLst>
      <p:ext uri="{BB962C8B-B14F-4D97-AF65-F5344CB8AC3E}">
        <p14:creationId xmlns:p14="http://schemas.microsoft.com/office/powerpoint/2010/main" val="150759941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150442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4205041885"/>
              </p:ext>
            </p:extLst>
          </p:nvPr>
        </p:nvGraphicFramePr>
        <p:xfrm>
          <a:off x="1080655" y="1205345"/>
          <a:ext cx="10767633" cy="5182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8008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672A5E56-DE7C-423B-8AF4-B37E93A0E78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0AFB512E-0A1F-4167-ADE0-87DA96AF7CD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5" name="4 Diagrama"/>
          <p:cNvGraphicFramePr>
            <a:graphicFrameLocks noGrp="1"/>
          </p:cNvGraphicFramePr>
          <p:nvPr>
            <p:ph idx="1"/>
            <p:extLst>
              <p:ext uri="{D42A27DB-BD31-4B8C-83A1-F6EECF244321}">
                <p14:modId xmlns:p14="http://schemas.microsoft.com/office/powerpoint/2010/main" val="1593514473"/>
              </p:ext>
            </p:extLst>
          </p:nvPr>
        </p:nvGraphicFramePr>
        <p:xfrm>
          <a:off x="1196009" y="112988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471458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l="30413" t="20430" r="16141" b="15311"/>
          <a:stretch>
            <a:fillRect/>
          </a:stretch>
        </p:blipFill>
        <p:spPr bwMode="auto">
          <a:xfrm>
            <a:off x="0" y="-1"/>
            <a:ext cx="9144000" cy="6871165"/>
          </a:xfrm>
          <a:prstGeom prst="rect">
            <a:avLst/>
          </a:prstGeom>
          <a:noFill/>
          <a:ln w="9525">
            <a:noFill/>
            <a:miter lim="800000"/>
            <a:headEnd/>
            <a:tailEnd/>
          </a:ln>
        </p:spPr>
      </p:pic>
      <p:graphicFrame>
        <p:nvGraphicFramePr>
          <p:cNvPr id="7" name="4 Diagrama"/>
          <p:cNvGraphicFramePr>
            <a:graphicFrameLocks noGrp="1"/>
          </p:cNvGraphicFramePr>
          <p:nvPr>
            <p:ph idx="1"/>
            <p:extLst>
              <p:ext uri="{D42A27DB-BD31-4B8C-83A1-F6EECF244321}">
                <p14:modId xmlns:p14="http://schemas.microsoft.com/office/powerpoint/2010/main" val="3736459510"/>
              </p:ext>
            </p:extLst>
          </p:nvPr>
        </p:nvGraphicFramePr>
        <p:xfrm>
          <a:off x="799564" y="1423495"/>
          <a:ext cx="10515600" cy="49644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87718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graphicEl>
                                              <a:dgm id="{8F4E6828-DDF7-4B89-AD06-21A926143598}"/>
                                            </p:graphic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graphicEl>
                                              <a:dgm id="{372F54DF-EFA7-4C0F-B250-8EF8C8715C7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85</TotalTime>
  <Words>2391</Words>
  <Application>Microsoft Office PowerPoint</Application>
  <PresentationFormat>Widescreen</PresentationFormat>
  <Paragraphs>255</Paragraphs>
  <Slides>67</Slides>
  <Notes>1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3" baseType="lpstr">
      <vt:lpstr>Arial</vt:lpstr>
      <vt:lpstr>Calibri</vt:lpstr>
      <vt:lpstr>Calibri Light</vt:lpstr>
      <vt:lpstr>Times New Roman</vt:lpstr>
      <vt:lpstr>Tema de Office</vt:lpstr>
      <vt:lpstr>Visio</vt:lpstr>
      <vt:lpstr>Diseño e Implementación de un Prototipo Electromecánico que Despliegue Físicamente Caracteres Braille para la Transcripción de Documentos de Texto Digitales</vt:lpstr>
      <vt:lpstr>PowerPoint Presentation</vt:lpstr>
      <vt:lpstr>PowerPoint Presentation</vt:lpstr>
      <vt:lpstr>PowerPoint Presentation</vt:lpstr>
      <vt:lpstr>Descripción general del sistema</vt:lpstr>
      <vt:lpstr>Instrumentos Braille</vt:lpstr>
      <vt:lpstr>PowerPoint Presentation</vt:lpstr>
      <vt:lpstr>PowerPoint Presentation</vt:lpstr>
      <vt:lpstr>PowerPoint Presentation</vt:lpstr>
      <vt:lpstr>Distribución de puntos</vt:lpstr>
      <vt:lpstr>Celda Braille</vt:lpstr>
      <vt:lpstr>Alfabeto Braille español</vt:lpstr>
      <vt:lpstr>Signos de puntación en Braille</vt:lpstr>
      <vt:lpstr>PowerPoint Presentation</vt:lpstr>
      <vt:lpstr>PowerPoint Presentation</vt:lpstr>
      <vt:lpstr>PowerPoint Presentation</vt:lpstr>
      <vt:lpstr>PowerPoint Presentation</vt:lpstr>
      <vt:lpstr>Diagrama de bloques del diseño electrónico</vt:lpstr>
      <vt:lpstr>Circuito esquemático</vt:lpstr>
      <vt:lpstr>PowerPoint Presentation</vt:lpstr>
      <vt:lpstr>PowerPoint Presentation</vt:lpstr>
      <vt:lpstr>PowerPoint Presentation</vt:lpstr>
      <vt:lpstr>Diagrama de conexión de la unidad de control</vt:lpstr>
      <vt:lpstr>PowerPoint Presentation</vt:lpstr>
      <vt:lpstr>Diagrama de casos de uso</vt:lpstr>
      <vt:lpstr>PowerPoint Presentation</vt:lpstr>
      <vt:lpstr>Ventana Princip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mplementación</vt:lpstr>
      <vt:lpstr>Implementación</vt:lpstr>
      <vt:lpstr>Implementación</vt:lpstr>
      <vt:lpstr>Implementación</vt:lpstr>
      <vt:lpstr>Implementación</vt:lpstr>
      <vt:lpstr>PowerPoint Presentation</vt:lpstr>
      <vt:lpstr>Pruebas y análisis de resultados</vt:lpstr>
      <vt:lpstr>PowerPoint Presentation</vt:lpstr>
      <vt:lpstr>PowerPoint Presentation</vt:lpstr>
      <vt:lpstr>PowerPoint Presentation</vt:lpstr>
      <vt:lpstr>PowerPoint Presentation</vt:lpstr>
      <vt:lpstr>Solución</vt:lpstr>
      <vt:lpstr>Solución</vt:lpstr>
      <vt:lpstr>Opinión final del usuario</vt:lpstr>
      <vt:lpstr>PowerPoint Presentation</vt:lpstr>
      <vt:lpstr>Conclusiones</vt:lpstr>
      <vt:lpstr>Conclusiones</vt:lpstr>
      <vt:lpstr>Conclusiones</vt:lpstr>
      <vt:lpstr>Conclusiones</vt:lpstr>
      <vt:lpstr>Conclusiones</vt:lpstr>
      <vt:lpstr>Conclusiones</vt:lpstr>
      <vt:lpstr>Recomendaciones</vt:lpstr>
      <vt:lpstr>Recomendaciones</vt:lpstr>
      <vt:lpstr>Recomendaciones</vt:lpstr>
      <vt:lpstr>Recomendaciones</vt:lpstr>
      <vt:lpstr>Recomendaciones</vt:lpstr>
      <vt:lpstr>Recomendaciones</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vid</dc:creator>
  <cp:lastModifiedBy>David</cp:lastModifiedBy>
  <cp:revision>89</cp:revision>
  <dcterms:created xsi:type="dcterms:W3CDTF">2015-06-18T17:20:08Z</dcterms:created>
  <dcterms:modified xsi:type="dcterms:W3CDTF">2015-07-03T17:17:21Z</dcterms:modified>
</cp:coreProperties>
</file>